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7C77" w:rsidRPr="00982BFB" w:rsidRDefault="004E7C77" w:rsidP="004E7C77">
      <w:pPr>
        <w:ind w:firstLine="0"/>
        <w:jc w:val="center"/>
        <w:rPr>
          <w:sz w:val="32"/>
        </w:rPr>
      </w:pPr>
      <w:r w:rsidRPr="00982BFB">
        <w:rPr>
          <w:sz w:val="32"/>
        </w:rPr>
        <w:t>Министерство образования и науки Российской Федерации</w:t>
      </w:r>
    </w:p>
    <w:p w:rsidR="006536AB" w:rsidRDefault="004E7C77" w:rsidP="004E7C77">
      <w:pPr>
        <w:ind w:firstLine="0"/>
        <w:jc w:val="center"/>
      </w:pPr>
      <w:r w:rsidRPr="00982BFB">
        <w:rPr>
          <w:sz w:val="32"/>
        </w:rPr>
        <w:t>ФГБОУ ВО «Рыбинский государственный авиационный технический университет им. П. А. Соловьева»</w:t>
      </w:r>
    </w:p>
    <w:p w:rsidR="004E7C77" w:rsidRDefault="004E7C77" w:rsidP="004E7C77">
      <w:pPr>
        <w:ind w:firstLine="0"/>
        <w:jc w:val="center"/>
      </w:pPr>
    </w:p>
    <w:p w:rsidR="004E7C77" w:rsidRDefault="004E7C77" w:rsidP="004E7C77">
      <w:pPr>
        <w:ind w:firstLine="0"/>
        <w:jc w:val="center"/>
      </w:pPr>
    </w:p>
    <w:p w:rsidR="00982BFB" w:rsidRDefault="00982BFB" w:rsidP="004E7C77">
      <w:pPr>
        <w:ind w:firstLine="0"/>
        <w:jc w:val="center"/>
      </w:pPr>
    </w:p>
    <w:p w:rsidR="00982BFB" w:rsidRDefault="00982BFB" w:rsidP="004E7C77">
      <w:pPr>
        <w:ind w:firstLine="0"/>
        <w:jc w:val="center"/>
      </w:pPr>
    </w:p>
    <w:p w:rsidR="004E7C77" w:rsidRDefault="004E7C77" w:rsidP="004E7C77">
      <w:pPr>
        <w:ind w:firstLine="0"/>
        <w:jc w:val="center"/>
      </w:pPr>
    </w:p>
    <w:p w:rsidR="004E7C77" w:rsidRPr="004E7C77" w:rsidRDefault="004E7C77" w:rsidP="004E7C77">
      <w:pPr>
        <w:ind w:firstLine="0"/>
        <w:jc w:val="center"/>
        <w:rPr>
          <w:b/>
          <w:sz w:val="36"/>
          <w:szCs w:val="36"/>
        </w:rPr>
      </w:pPr>
      <w:r w:rsidRPr="00982BFB">
        <w:rPr>
          <w:b/>
          <w:sz w:val="48"/>
          <w:szCs w:val="36"/>
        </w:rPr>
        <w:t xml:space="preserve">Электронный вакуумный микроскоп </w:t>
      </w:r>
      <w:r w:rsidRPr="00982BFB">
        <w:rPr>
          <w:b/>
          <w:sz w:val="48"/>
          <w:szCs w:val="36"/>
          <w:lang w:val="en-US"/>
        </w:rPr>
        <w:t>TESLA</w:t>
      </w:r>
      <w:r w:rsidRPr="00982BFB">
        <w:rPr>
          <w:b/>
          <w:sz w:val="48"/>
          <w:szCs w:val="36"/>
        </w:rPr>
        <w:t>-</w:t>
      </w:r>
      <w:r w:rsidRPr="00982BFB">
        <w:rPr>
          <w:b/>
          <w:sz w:val="48"/>
          <w:szCs w:val="36"/>
          <w:lang w:val="en-US"/>
        </w:rPr>
        <w:t>BS</w:t>
      </w:r>
      <w:r w:rsidRPr="00982BFB">
        <w:rPr>
          <w:b/>
          <w:sz w:val="48"/>
          <w:szCs w:val="36"/>
        </w:rPr>
        <w:t>300</w:t>
      </w:r>
    </w:p>
    <w:p w:rsidR="004E7C77" w:rsidRDefault="004E7C77" w:rsidP="004E7C77">
      <w:pPr>
        <w:ind w:firstLine="0"/>
        <w:jc w:val="center"/>
        <w:rPr>
          <w:b/>
        </w:rPr>
      </w:pPr>
    </w:p>
    <w:p w:rsidR="00982BFB" w:rsidRDefault="00982BFB" w:rsidP="004E7C77">
      <w:pPr>
        <w:ind w:firstLine="0"/>
        <w:jc w:val="center"/>
        <w:rPr>
          <w:b/>
        </w:rPr>
      </w:pPr>
    </w:p>
    <w:p w:rsidR="00982BFB" w:rsidRDefault="00982BFB" w:rsidP="004E7C77">
      <w:pPr>
        <w:ind w:firstLine="0"/>
        <w:jc w:val="center"/>
        <w:rPr>
          <w:b/>
        </w:rPr>
      </w:pPr>
    </w:p>
    <w:p w:rsidR="00982BFB" w:rsidRPr="004E7C77" w:rsidRDefault="00982BFB" w:rsidP="004E7C77">
      <w:pPr>
        <w:ind w:firstLine="0"/>
        <w:jc w:val="center"/>
        <w:rPr>
          <w:b/>
        </w:rPr>
      </w:pPr>
    </w:p>
    <w:p w:rsidR="004E7C77" w:rsidRPr="004E7C77" w:rsidRDefault="004E7C77" w:rsidP="004E7C77">
      <w:pPr>
        <w:ind w:firstLine="0"/>
        <w:jc w:val="center"/>
        <w:rPr>
          <w:b/>
        </w:rPr>
      </w:pPr>
    </w:p>
    <w:p w:rsidR="004E7C77" w:rsidRPr="00982BFB" w:rsidRDefault="004E7C77" w:rsidP="004E7C77">
      <w:pPr>
        <w:ind w:firstLine="0"/>
        <w:jc w:val="center"/>
        <w:rPr>
          <w:b/>
          <w:sz w:val="48"/>
          <w:szCs w:val="44"/>
        </w:rPr>
      </w:pPr>
      <w:r w:rsidRPr="00982BFB">
        <w:rPr>
          <w:b/>
          <w:sz w:val="48"/>
          <w:szCs w:val="44"/>
        </w:rPr>
        <w:t>ИНСТРУКЦИЯ ПО ЭКСПЛУАТАЦИИ</w:t>
      </w:r>
    </w:p>
    <w:p w:rsidR="004E7C77" w:rsidRPr="00982BFB" w:rsidRDefault="004E7C77" w:rsidP="004E7C77">
      <w:pPr>
        <w:spacing w:before="240"/>
        <w:ind w:firstLine="0"/>
        <w:jc w:val="center"/>
        <w:rPr>
          <w:b/>
          <w:sz w:val="32"/>
        </w:rPr>
      </w:pPr>
      <w:r w:rsidRPr="00982BFB">
        <w:rPr>
          <w:b/>
          <w:sz w:val="48"/>
          <w:szCs w:val="44"/>
        </w:rPr>
        <w:t>программного обеспечения</w:t>
      </w:r>
    </w:p>
    <w:p w:rsidR="004E7C77" w:rsidRDefault="004E7C77" w:rsidP="004E7C77">
      <w:pPr>
        <w:ind w:firstLine="0"/>
        <w:jc w:val="center"/>
      </w:pPr>
    </w:p>
    <w:p w:rsidR="00982BFB" w:rsidRDefault="00982BFB" w:rsidP="004E7C77">
      <w:pPr>
        <w:ind w:firstLine="0"/>
        <w:jc w:val="center"/>
      </w:pPr>
    </w:p>
    <w:p w:rsidR="00982BFB" w:rsidRDefault="00982BFB">
      <w:pPr>
        <w:spacing w:after="160" w:line="259" w:lineRule="auto"/>
        <w:ind w:firstLine="0"/>
        <w:jc w:val="left"/>
      </w:pPr>
    </w:p>
    <w:p w:rsidR="00982BFB" w:rsidRDefault="00982BFB" w:rsidP="00982BFB">
      <w:pPr>
        <w:spacing w:after="160" w:line="259" w:lineRule="auto"/>
        <w:ind w:firstLine="0"/>
        <w:jc w:val="right"/>
      </w:pPr>
      <w:r>
        <w:t>Версия: 1.0</w:t>
      </w:r>
    </w:p>
    <w:p w:rsidR="00982BFB" w:rsidRDefault="004E7C77">
      <w:pPr>
        <w:spacing w:after="160" w:line="259" w:lineRule="auto"/>
        <w:ind w:firstLine="0"/>
        <w:jc w:val="left"/>
      </w:pPr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202462006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50143" w:rsidRPr="00350143" w:rsidRDefault="00350143" w:rsidP="00350143">
          <w:pPr>
            <w:pStyle w:val="a9"/>
            <w:jc w:val="center"/>
            <w:rPr>
              <w:rFonts w:ascii="Times New Roman" w:hAnsi="Times New Roman" w:cs="Times New Roman"/>
              <w:color w:val="auto"/>
              <w:sz w:val="36"/>
            </w:rPr>
          </w:pPr>
          <w:r w:rsidRPr="00350143">
            <w:rPr>
              <w:rFonts w:ascii="Times New Roman" w:hAnsi="Times New Roman" w:cs="Times New Roman"/>
              <w:color w:val="auto"/>
              <w:sz w:val="36"/>
            </w:rPr>
            <w:t>Содержание</w:t>
          </w:r>
        </w:p>
        <w:p w:rsidR="008B78B5" w:rsidRDefault="0035014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8B78B5" w:rsidRPr="00757C28">
            <w:rPr>
              <w:rStyle w:val="aa"/>
              <w:noProof/>
            </w:rPr>
            <w:fldChar w:fldCharType="begin"/>
          </w:r>
          <w:r w:rsidR="008B78B5" w:rsidRPr="00757C28">
            <w:rPr>
              <w:rStyle w:val="aa"/>
              <w:noProof/>
            </w:rPr>
            <w:instrText xml:space="preserve"> </w:instrText>
          </w:r>
          <w:r w:rsidR="008B78B5">
            <w:rPr>
              <w:noProof/>
            </w:rPr>
            <w:instrText>HYPERLINK \l "_Toc1554326"</w:instrText>
          </w:r>
          <w:r w:rsidR="008B78B5" w:rsidRPr="00757C28">
            <w:rPr>
              <w:rStyle w:val="aa"/>
              <w:noProof/>
            </w:rPr>
            <w:instrText xml:space="preserve"> </w:instrText>
          </w:r>
          <w:r w:rsidR="008B78B5" w:rsidRPr="00757C28">
            <w:rPr>
              <w:rStyle w:val="aa"/>
              <w:noProof/>
            </w:rPr>
          </w:r>
          <w:r w:rsidR="008B78B5" w:rsidRPr="00757C28">
            <w:rPr>
              <w:rStyle w:val="aa"/>
              <w:noProof/>
            </w:rPr>
            <w:fldChar w:fldCharType="separate"/>
          </w:r>
          <w:r w:rsidR="008B78B5" w:rsidRPr="00757C28">
            <w:rPr>
              <w:rStyle w:val="aa"/>
              <w:noProof/>
              <w:lang w:val="en-US"/>
            </w:rPr>
            <w:t xml:space="preserve">1 </w:t>
          </w:r>
          <w:r w:rsidR="008B78B5" w:rsidRPr="00757C28">
            <w:rPr>
              <w:rStyle w:val="aa"/>
              <w:noProof/>
            </w:rPr>
            <w:t>Системные требования</w:t>
          </w:r>
          <w:r w:rsidR="008B78B5">
            <w:rPr>
              <w:noProof/>
              <w:webHidden/>
            </w:rPr>
            <w:tab/>
          </w:r>
          <w:r w:rsidR="008B78B5">
            <w:rPr>
              <w:noProof/>
              <w:webHidden/>
            </w:rPr>
            <w:fldChar w:fldCharType="begin"/>
          </w:r>
          <w:r w:rsidR="008B78B5">
            <w:rPr>
              <w:noProof/>
              <w:webHidden/>
            </w:rPr>
            <w:instrText xml:space="preserve"> PAGEREF _Toc1554326 \h </w:instrText>
          </w:r>
          <w:r w:rsidR="008B78B5">
            <w:rPr>
              <w:noProof/>
              <w:webHidden/>
            </w:rPr>
          </w:r>
          <w:r w:rsidR="008B78B5">
            <w:rPr>
              <w:noProof/>
              <w:webHidden/>
            </w:rPr>
            <w:fldChar w:fldCharType="separate"/>
          </w:r>
          <w:r w:rsidR="008B78B5">
            <w:rPr>
              <w:noProof/>
              <w:webHidden/>
            </w:rPr>
            <w:t>3</w:t>
          </w:r>
          <w:r w:rsidR="008B78B5">
            <w:rPr>
              <w:noProof/>
              <w:webHidden/>
            </w:rPr>
            <w:fldChar w:fldCharType="end"/>
          </w:r>
          <w:r w:rsidR="008B78B5" w:rsidRPr="00757C28">
            <w:rPr>
              <w:rStyle w:val="aa"/>
              <w:noProof/>
            </w:rPr>
            <w:fldChar w:fldCharType="end"/>
          </w:r>
        </w:p>
        <w:p w:rsidR="008B78B5" w:rsidRDefault="008B78B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54327" w:history="1">
            <w:r w:rsidRPr="00757C28">
              <w:rPr>
                <w:rStyle w:val="aa"/>
                <w:noProof/>
              </w:rPr>
              <w:t>2 Установка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4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8B5" w:rsidRDefault="008B78B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54328" w:history="1">
            <w:r w:rsidRPr="00757C28">
              <w:rPr>
                <w:rStyle w:val="aa"/>
                <w:noProof/>
              </w:rPr>
              <w:t xml:space="preserve">2.1 Установка драйвера АЦП </w:t>
            </w:r>
            <w:r w:rsidRPr="00757C28">
              <w:rPr>
                <w:rStyle w:val="aa"/>
                <w:noProof/>
                <w:lang w:val="en-US"/>
              </w:rPr>
              <w:t>L</w:t>
            </w:r>
            <w:r w:rsidRPr="00757C28">
              <w:rPr>
                <w:rStyle w:val="aa"/>
                <w:noProof/>
              </w:rPr>
              <w:t>-</w:t>
            </w:r>
            <w:r w:rsidRPr="00757C28">
              <w:rPr>
                <w:rStyle w:val="aa"/>
                <w:noProof/>
                <w:lang w:val="en-US"/>
              </w:rPr>
              <w:t>Card</w:t>
            </w:r>
            <w:r w:rsidRPr="00757C28">
              <w:rPr>
                <w:rStyle w:val="aa"/>
                <w:noProof/>
              </w:rPr>
              <w:t xml:space="preserve"> </w:t>
            </w:r>
            <w:r w:rsidRPr="00757C28">
              <w:rPr>
                <w:rStyle w:val="aa"/>
                <w:noProof/>
                <w:lang w:val="en-US"/>
              </w:rPr>
              <w:t>E</w:t>
            </w:r>
            <w:r w:rsidRPr="00757C28">
              <w:rPr>
                <w:rStyle w:val="aa"/>
                <w:noProof/>
              </w:rPr>
              <w:t>20-1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4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8B5" w:rsidRDefault="008B78B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54329" w:history="1">
            <w:r w:rsidRPr="00757C28">
              <w:rPr>
                <w:rStyle w:val="aa"/>
                <w:noProof/>
              </w:rPr>
              <w:t xml:space="preserve">2.2 Установка программы </w:t>
            </w:r>
            <w:r w:rsidRPr="00757C28">
              <w:rPr>
                <w:rStyle w:val="aa"/>
                <w:noProof/>
                <w:lang w:val="en-US"/>
              </w:rPr>
              <w:t>TESLA</w:t>
            </w:r>
            <w:r w:rsidRPr="00757C28">
              <w:rPr>
                <w:rStyle w:val="aa"/>
                <w:noProof/>
              </w:rPr>
              <w:t>-</w:t>
            </w:r>
            <w:r w:rsidRPr="00757C28">
              <w:rPr>
                <w:rStyle w:val="aa"/>
                <w:noProof/>
                <w:lang w:val="en-US"/>
              </w:rPr>
              <w:t>BS</w:t>
            </w:r>
            <w:r w:rsidRPr="00757C28">
              <w:rPr>
                <w:rStyle w:val="aa"/>
                <w:noProof/>
              </w:rPr>
              <w:t>30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4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8B5" w:rsidRDefault="008B78B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54330" w:history="1">
            <w:r w:rsidRPr="00757C28">
              <w:rPr>
                <w:rStyle w:val="aa"/>
                <w:noProof/>
              </w:rPr>
              <w:t>3 Подключение электронного вакуумного микроскоп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4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8B5" w:rsidRDefault="008B78B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54331" w:history="1">
            <w:r w:rsidRPr="00757C28">
              <w:rPr>
                <w:rStyle w:val="aa"/>
                <w:noProof/>
              </w:rPr>
              <w:t>4 Работа с программным обеспече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4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8B5" w:rsidRDefault="008B78B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54332" w:history="1">
            <w:r w:rsidRPr="00757C28">
              <w:rPr>
                <w:rStyle w:val="aa"/>
                <w:noProof/>
              </w:rPr>
              <w:t>4.1 Запуск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4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8B5" w:rsidRDefault="008B78B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54333" w:history="1">
            <w:r w:rsidRPr="00757C28">
              <w:rPr>
                <w:rStyle w:val="aa"/>
                <w:noProof/>
              </w:rPr>
              <w:t>4.2 Установка соединения с электронным микроскоп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4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8B5" w:rsidRDefault="008B78B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54334" w:history="1">
            <w:r w:rsidRPr="00757C28">
              <w:rPr>
                <w:rStyle w:val="aa"/>
                <w:noProof/>
              </w:rPr>
              <w:t>4.3 Работа с электронным вакуумным микроскоп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4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8B5" w:rsidRDefault="008B78B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54335" w:history="1">
            <w:r w:rsidRPr="00757C28">
              <w:rPr>
                <w:rStyle w:val="aa"/>
                <w:noProof/>
              </w:rPr>
              <w:t>5 Структурная схема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4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8B5" w:rsidRDefault="008B78B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54336" w:history="1">
            <w:r w:rsidRPr="00757C28">
              <w:rPr>
                <w:rStyle w:val="aa"/>
                <w:noProof/>
              </w:rPr>
              <w:t>Сведения о разработчик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4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143" w:rsidRDefault="00350143">
          <w:r>
            <w:rPr>
              <w:b/>
              <w:bCs/>
            </w:rPr>
            <w:fldChar w:fldCharType="end"/>
          </w:r>
        </w:p>
      </w:sdtContent>
    </w:sdt>
    <w:p w:rsidR="00350143" w:rsidRDefault="00350143" w:rsidP="00B0306F">
      <w:pPr>
        <w:pStyle w:val="2"/>
        <w:rPr>
          <w:lang w:val="en-US"/>
        </w:rPr>
      </w:pPr>
    </w:p>
    <w:p w:rsidR="00350143" w:rsidRDefault="00350143">
      <w:pPr>
        <w:spacing w:after="160" w:line="259" w:lineRule="auto"/>
        <w:ind w:firstLine="0"/>
        <w:jc w:val="left"/>
        <w:rPr>
          <w:rFonts w:eastAsiaTheme="majorEastAsia" w:cstheme="majorBidi"/>
          <w:sz w:val="36"/>
          <w:szCs w:val="26"/>
          <w:lang w:val="en-US"/>
        </w:rPr>
      </w:pPr>
      <w:r>
        <w:rPr>
          <w:lang w:val="en-US"/>
        </w:rPr>
        <w:br w:type="page"/>
      </w:r>
    </w:p>
    <w:p w:rsidR="00F73C23" w:rsidRDefault="00B0306F" w:rsidP="00B0306F">
      <w:pPr>
        <w:pStyle w:val="2"/>
      </w:pPr>
      <w:bookmarkStart w:id="1" w:name="_Toc1554326"/>
      <w:r>
        <w:rPr>
          <w:lang w:val="en-US"/>
        </w:rPr>
        <w:lastRenderedPageBreak/>
        <w:t xml:space="preserve">1 </w:t>
      </w:r>
      <w:r w:rsidR="00F73C23">
        <w:t>Системные требования</w:t>
      </w:r>
      <w:bookmarkEnd w:id="1"/>
    </w:p>
    <w:p w:rsidR="00B0306F" w:rsidRDefault="00B0306F" w:rsidP="00350143">
      <w:pPr>
        <w:pStyle w:val="a7"/>
        <w:numPr>
          <w:ilvl w:val="0"/>
          <w:numId w:val="11"/>
        </w:numPr>
        <w:ind w:left="0" w:firstLine="709"/>
      </w:pPr>
      <w:r>
        <w:t>Оперативная память: 4 ГБ</w:t>
      </w:r>
      <w:r w:rsidR="00350143">
        <w:t>;</w:t>
      </w:r>
    </w:p>
    <w:p w:rsidR="00B0306F" w:rsidRDefault="00B0306F" w:rsidP="00350143">
      <w:pPr>
        <w:pStyle w:val="a7"/>
        <w:numPr>
          <w:ilvl w:val="0"/>
          <w:numId w:val="11"/>
        </w:numPr>
        <w:ind w:left="0" w:firstLine="709"/>
      </w:pPr>
      <w:r>
        <w:t>Свободное место на диске: 200 МБ</w:t>
      </w:r>
      <w:r w:rsidR="00350143">
        <w:t>;</w:t>
      </w:r>
    </w:p>
    <w:p w:rsidR="00F73C23" w:rsidRPr="00B0306F" w:rsidRDefault="00F73C23" w:rsidP="00350143">
      <w:pPr>
        <w:pStyle w:val="a7"/>
        <w:numPr>
          <w:ilvl w:val="0"/>
          <w:numId w:val="11"/>
        </w:numPr>
        <w:ind w:left="0" w:firstLine="709"/>
      </w:pPr>
      <w:r>
        <w:t xml:space="preserve">Операционная система: </w:t>
      </w:r>
      <w:r w:rsidRPr="00B0306F">
        <w:rPr>
          <w:lang w:val="en-US"/>
        </w:rPr>
        <w:t>Windows</w:t>
      </w:r>
      <w:r w:rsidR="00350143">
        <w:t xml:space="preserve"> 7, 8, 10;</w:t>
      </w:r>
    </w:p>
    <w:p w:rsidR="00B0306F" w:rsidRPr="00B0306F" w:rsidRDefault="00B0306F" w:rsidP="00350143">
      <w:pPr>
        <w:pStyle w:val="a7"/>
        <w:numPr>
          <w:ilvl w:val="0"/>
          <w:numId w:val="11"/>
        </w:numPr>
        <w:ind w:left="0" w:firstLine="709"/>
      </w:pPr>
      <w:r w:rsidRPr="00B0306F">
        <w:t>.</w:t>
      </w:r>
      <w:r w:rsidRPr="00B0306F">
        <w:rPr>
          <w:lang w:val="en-US"/>
        </w:rPr>
        <w:t>N</w:t>
      </w:r>
      <w:r w:rsidR="00C80D6A">
        <w:rPr>
          <w:lang w:val="en-US"/>
        </w:rPr>
        <w:t>ET</w:t>
      </w:r>
      <w:r w:rsidRPr="00B0306F">
        <w:t xml:space="preserve"> </w:t>
      </w:r>
      <w:r w:rsidRPr="00B0306F">
        <w:rPr>
          <w:lang w:val="en-US"/>
        </w:rPr>
        <w:t>Framework</w:t>
      </w:r>
      <w:r>
        <w:t xml:space="preserve"> 3.5 </w:t>
      </w:r>
      <w:r>
        <w:rPr>
          <w:lang w:val="en-US"/>
        </w:rPr>
        <w:t>SP1</w:t>
      </w:r>
      <w:r w:rsidR="00350143">
        <w:t>.</w:t>
      </w:r>
    </w:p>
    <w:p w:rsidR="00F73C23" w:rsidRDefault="00F73C23" w:rsidP="00C0343A"/>
    <w:p w:rsidR="00C0343A" w:rsidRPr="00C0343A" w:rsidRDefault="00B0306F" w:rsidP="00B0306F">
      <w:pPr>
        <w:pStyle w:val="2"/>
      </w:pPr>
      <w:bookmarkStart w:id="2" w:name="_Toc1554327"/>
      <w:r>
        <w:t>2</w:t>
      </w:r>
      <w:r w:rsidR="00FB5AC5">
        <w:t xml:space="preserve"> Установка программного обеспечения</w:t>
      </w:r>
      <w:bookmarkEnd w:id="2"/>
    </w:p>
    <w:p w:rsidR="00FB5AC5" w:rsidRDefault="00B0306F" w:rsidP="00B0306F">
      <w:pPr>
        <w:pStyle w:val="3"/>
      </w:pPr>
      <w:bookmarkStart w:id="3" w:name="_Toc1554328"/>
      <w:r>
        <w:t>2</w:t>
      </w:r>
      <w:r w:rsidR="00FB5AC5">
        <w:t xml:space="preserve">.1 Установка драйвера АЦП </w:t>
      </w:r>
      <w:r w:rsidR="00FB5AC5">
        <w:rPr>
          <w:lang w:val="en-US"/>
        </w:rPr>
        <w:t>L</w:t>
      </w:r>
      <w:r w:rsidR="00FB5AC5" w:rsidRPr="00FB5AC5">
        <w:t>-</w:t>
      </w:r>
      <w:r w:rsidR="00FB5AC5">
        <w:rPr>
          <w:lang w:val="en-US"/>
        </w:rPr>
        <w:t>Card</w:t>
      </w:r>
      <w:r w:rsidR="00FB5AC5" w:rsidRPr="00FB5AC5">
        <w:t xml:space="preserve"> </w:t>
      </w:r>
      <w:r w:rsidR="00FB5AC5">
        <w:rPr>
          <w:lang w:val="en-US"/>
        </w:rPr>
        <w:t>E</w:t>
      </w:r>
      <w:r w:rsidR="00FB5AC5" w:rsidRPr="00FB5AC5">
        <w:t>20</w:t>
      </w:r>
      <w:r w:rsidR="00C0343A" w:rsidRPr="00C0343A">
        <w:t>-</w:t>
      </w:r>
      <w:r w:rsidR="00FB5AC5" w:rsidRPr="00FB5AC5">
        <w:t>10</w:t>
      </w:r>
      <w:bookmarkEnd w:id="3"/>
    </w:p>
    <w:p w:rsidR="00FB5AC5" w:rsidRDefault="00C0343A" w:rsidP="004979F9">
      <w:r>
        <w:t xml:space="preserve">Подключите систему сбора данных </w:t>
      </w:r>
      <w:r>
        <w:rPr>
          <w:lang w:val="en-US"/>
        </w:rPr>
        <w:t>L</w:t>
      </w:r>
      <w:r w:rsidRPr="00C0343A">
        <w:t>-</w:t>
      </w:r>
      <w:r>
        <w:rPr>
          <w:lang w:val="en-US"/>
        </w:rPr>
        <w:t>Card</w:t>
      </w:r>
      <w:r w:rsidRPr="00C0343A">
        <w:t xml:space="preserve"> </w:t>
      </w:r>
      <w:r>
        <w:rPr>
          <w:lang w:val="en-US"/>
        </w:rPr>
        <w:t>E</w:t>
      </w:r>
      <w:r w:rsidRPr="00C0343A">
        <w:t xml:space="preserve">20-10 </w:t>
      </w:r>
      <w:r>
        <w:t xml:space="preserve">к компьютеру кабелем </w:t>
      </w:r>
      <w:r>
        <w:rPr>
          <w:lang w:val="en-US"/>
        </w:rPr>
        <w:t>USB</w:t>
      </w:r>
      <w:r>
        <w:t xml:space="preserve">, </w:t>
      </w:r>
      <w:r w:rsidR="00295CF2">
        <w:t xml:space="preserve">подключите питание устройства комплектным блоком питания </w:t>
      </w:r>
      <w:r w:rsidR="00295CF2">
        <w:rPr>
          <w:lang w:val="en-US"/>
        </w:rPr>
        <w:t>DC</w:t>
      </w:r>
      <w:r w:rsidR="00295CF2" w:rsidRPr="00295CF2">
        <w:t xml:space="preserve"> </w:t>
      </w:r>
      <w:r w:rsidR="00295CF2">
        <w:t>12 В 1000 мА.</w:t>
      </w:r>
      <w:r w:rsidR="00295CF2" w:rsidRPr="00295CF2">
        <w:t xml:space="preserve"> </w:t>
      </w:r>
      <w:r w:rsidR="00295CF2">
        <w:t xml:space="preserve">На устройстве должен загореться светодиод </w:t>
      </w:r>
      <w:r w:rsidR="00295CF2">
        <w:rPr>
          <w:lang w:val="en-US"/>
        </w:rPr>
        <w:t>LED</w:t>
      </w:r>
      <w:r w:rsidR="00295CF2" w:rsidRPr="00295CF2">
        <w:t xml:space="preserve"> </w:t>
      </w:r>
      <w:r w:rsidR="00295CF2">
        <w:t xml:space="preserve">жёлтым цветом (см. рис </w:t>
      </w:r>
      <w:r w:rsidR="004979F9">
        <w:t>2.1</w:t>
      </w:r>
      <w:r w:rsidR="00295CF2" w:rsidRPr="00295CF2">
        <w:t>)</w:t>
      </w:r>
      <w:r w:rsidR="00295CF2">
        <w:t>.</w:t>
      </w:r>
    </w:p>
    <w:p w:rsidR="004979F9" w:rsidRDefault="00933D79" w:rsidP="004979F9">
      <w:pPr>
        <w:pStyle w:val="a8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3.25pt">
            <v:imagedata r:id="rId8" o:title="IMG_20190219_124240"/>
          </v:shape>
        </w:pict>
      </w:r>
    </w:p>
    <w:p w:rsidR="004979F9" w:rsidRPr="004979F9" w:rsidRDefault="004979F9" w:rsidP="004979F9">
      <w:pPr>
        <w:pStyle w:val="a8"/>
      </w:pPr>
      <w:r>
        <w:t xml:space="preserve">Рисунок 2.1 – Внешний вид и подключение АЦП </w:t>
      </w:r>
      <w:r>
        <w:rPr>
          <w:lang w:val="en-US"/>
        </w:rPr>
        <w:t>L</w:t>
      </w:r>
      <w:r w:rsidRPr="004979F9">
        <w:t>-</w:t>
      </w:r>
      <w:r>
        <w:rPr>
          <w:lang w:val="en-US"/>
        </w:rPr>
        <w:t>Card</w:t>
      </w:r>
      <w:r w:rsidRPr="004979F9">
        <w:t xml:space="preserve"> </w:t>
      </w:r>
      <w:r>
        <w:rPr>
          <w:lang w:val="en-US"/>
        </w:rPr>
        <w:t>E</w:t>
      </w:r>
      <w:r w:rsidRPr="004979F9">
        <w:t>20-10</w:t>
      </w:r>
    </w:p>
    <w:p w:rsidR="00295CF2" w:rsidRDefault="00295CF2" w:rsidP="004E7C77">
      <w:r>
        <w:t xml:space="preserve">Откройте на компьютере «Диспетчер устройств» (Этот компьютер </w:t>
      </w:r>
      <w:r w:rsidR="00350143">
        <w:rPr>
          <w:rFonts w:ascii="Cambria Math" w:hAnsi="Cambria Math"/>
        </w:rPr>
        <w:t>→</w:t>
      </w:r>
      <w:r w:rsidRPr="00295CF2">
        <w:t xml:space="preserve"> </w:t>
      </w:r>
      <w:r>
        <w:t xml:space="preserve">Свойства </w:t>
      </w:r>
      <w:r w:rsidR="00350143">
        <w:rPr>
          <w:rFonts w:ascii="Cambria Math" w:hAnsi="Cambria Math"/>
        </w:rPr>
        <w:t>→</w:t>
      </w:r>
      <w:r w:rsidRPr="00295CF2">
        <w:t xml:space="preserve"> </w:t>
      </w:r>
      <w:r>
        <w:t xml:space="preserve">Диспетчер устройств). В разделе «Другие устройства» должно появиться устройство «Модуль </w:t>
      </w:r>
      <w:r>
        <w:rPr>
          <w:lang w:val="en-US"/>
        </w:rPr>
        <w:t>E</w:t>
      </w:r>
      <w:r w:rsidRPr="00295CF2">
        <w:t>20-10(</w:t>
      </w:r>
      <w:r>
        <w:rPr>
          <w:lang w:val="en-US"/>
        </w:rPr>
        <w:t>HS</w:t>
      </w:r>
      <w:r>
        <w:t xml:space="preserve"> Режим)» (см. рис. </w:t>
      </w:r>
      <w:r w:rsidR="004979F9">
        <w:t>2.2</w:t>
      </w:r>
      <w:r w:rsidRPr="00295CF2">
        <w:t>)</w:t>
      </w:r>
      <w:r>
        <w:t xml:space="preserve">. </w:t>
      </w:r>
    </w:p>
    <w:p w:rsidR="004979F9" w:rsidRDefault="00933D79" w:rsidP="004979F9">
      <w:pPr>
        <w:pStyle w:val="a8"/>
      </w:pPr>
      <w:r>
        <w:lastRenderedPageBreak/>
        <w:pict>
          <v:shape id="_x0000_i1026" type="#_x0000_t75" style="width:467.25pt;height:344.25pt">
            <v:imagedata r:id="rId9" o:title="1"/>
          </v:shape>
        </w:pict>
      </w:r>
    </w:p>
    <w:p w:rsidR="004979F9" w:rsidRPr="004979F9" w:rsidRDefault="004979F9" w:rsidP="004979F9">
      <w:pPr>
        <w:pStyle w:val="a8"/>
      </w:pPr>
      <w:r>
        <w:t>Рисунок 2.2 – Диспетчер устройств после подключения АЦП к компьютеру</w:t>
      </w:r>
    </w:p>
    <w:p w:rsidR="00350143" w:rsidRDefault="00295CF2" w:rsidP="004E7C77">
      <w:r>
        <w:t xml:space="preserve">Из комплекта поставки программного обеспечения запустите программу </w:t>
      </w:r>
      <w:proofErr w:type="spellStart"/>
      <w:r>
        <w:rPr>
          <w:lang w:val="en-US"/>
        </w:rPr>
        <w:t>lcomp</w:t>
      </w:r>
      <w:proofErr w:type="spellEnd"/>
      <w:r w:rsidRPr="00295CF2">
        <w:t>.</w:t>
      </w:r>
      <w:r>
        <w:rPr>
          <w:lang w:val="en-US"/>
        </w:rPr>
        <w:t>exe</w:t>
      </w:r>
      <w:r w:rsidRPr="00295CF2">
        <w:t xml:space="preserve"> </w:t>
      </w:r>
      <w:r>
        <w:t xml:space="preserve">для установки драйвера устройства «Модуль </w:t>
      </w:r>
      <w:r>
        <w:rPr>
          <w:lang w:val="en-US"/>
        </w:rPr>
        <w:t>E</w:t>
      </w:r>
      <w:r w:rsidRPr="00295CF2">
        <w:t>20-10</w:t>
      </w:r>
      <w:r>
        <w:t xml:space="preserve">». </w:t>
      </w:r>
      <w:r w:rsidR="004979F9">
        <w:t xml:space="preserve">Начнётся процесс установки драйверов и сопутствующего программного обеспечения </w:t>
      </w:r>
      <w:r w:rsidR="004979F9">
        <w:rPr>
          <w:lang w:val="en-US"/>
        </w:rPr>
        <w:t>L</w:t>
      </w:r>
      <w:r w:rsidR="004979F9" w:rsidRPr="004979F9">
        <w:t>-</w:t>
      </w:r>
      <w:r w:rsidR="004979F9">
        <w:rPr>
          <w:lang w:val="en-US"/>
        </w:rPr>
        <w:t>Card</w:t>
      </w:r>
      <w:r w:rsidR="004979F9" w:rsidRPr="004979F9">
        <w:t xml:space="preserve"> </w:t>
      </w:r>
      <w:r w:rsidR="004979F9">
        <w:rPr>
          <w:lang w:val="en-US"/>
        </w:rPr>
        <w:t>SDK</w:t>
      </w:r>
      <w:r w:rsidR="004979F9" w:rsidRPr="004979F9">
        <w:t xml:space="preserve"> (</w:t>
      </w:r>
      <w:r w:rsidR="004979F9">
        <w:t>рис. 2.3)</w:t>
      </w:r>
      <w:r w:rsidR="004979F9" w:rsidRPr="004979F9">
        <w:t xml:space="preserve">. </w:t>
      </w:r>
    </w:p>
    <w:p w:rsidR="00350143" w:rsidRDefault="004979F9" w:rsidP="004E7C77">
      <w:r>
        <w:t xml:space="preserve">Нажмите кнопку «Далее» и в следующем окне (рис. 2.4) примите лицензионное соглашение компании </w:t>
      </w:r>
      <w:r>
        <w:rPr>
          <w:lang w:val="en-US"/>
        </w:rPr>
        <w:t>L</w:t>
      </w:r>
      <w:r w:rsidRPr="004979F9">
        <w:t>-</w:t>
      </w:r>
      <w:r>
        <w:rPr>
          <w:lang w:val="en-US"/>
        </w:rPr>
        <w:t>Card</w:t>
      </w:r>
      <w:r>
        <w:t xml:space="preserve"> кнопкой «Принять». </w:t>
      </w:r>
    </w:p>
    <w:p w:rsidR="00350143" w:rsidRDefault="004979F9" w:rsidP="004E7C77">
      <w:r>
        <w:t xml:space="preserve">Выберите требуемые для установки компоненты (рис. 2.5) и путь для установки программы (рис. 2.6). </w:t>
      </w:r>
    </w:p>
    <w:p w:rsidR="00EA3335" w:rsidRDefault="004979F9" w:rsidP="004E7C77">
      <w:r>
        <w:t xml:space="preserve">В процессе установки откроется дополнительное окно мастера установки драйверов устройства </w:t>
      </w:r>
      <w:r>
        <w:rPr>
          <w:lang w:val="en-US"/>
        </w:rPr>
        <w:t>L</w:t>
      </w:r>
      <w:r w:rsidRPr="004979F9">
        <w:t>-</w:t>
      </w:r>
      <w:r>
        <w:rPr>
          <w:lang w:val="en-US"/>
        </w:rPr>
        <w:t>Card</w:t>
      </w:r>
      <w:r w:rsidRPr="004979F9">
        <w:t xml:space="preserve"> </w:t>
      </w:r>
      <w:r>
        <w:rPr>
          <w:lang w:val="en-US"/>
        </w:rPr>
        <w:t>E</w:t>
      </w:r>
      <w:r w:rsidRPr="004979F9">
        <w:t>20-10 (</w:t>
      </w:r>
      <w:r>
        <w:t xml:space="preserve">рис. 2.7), нажмите кнопку «Далее» для начала установки драйвера устройства. Дождитесь окончания </w:t>
      </w:r>
      <w:r w:rsidR="009079BA">
        <w:t xml:space="preserve">установки драйвера (рис. 2.8), в случае успешной установки появится окно с перечнем установленных драйверов (рис. 2.9). </w:t>
      </w:r>
    </w:p>
    <w:p w:rsidR="00C0343A" w:rsidRDefault="009079BA" w:rsidP="004E7C77">
      <w:r>
        <w:t xml:space="preserve">Процесс установки драйвера устройства завершен, нажмите кнопку «Готово» в окне мастера установки </w:t>
      </w:r>
      <w:r>
        <w:rPr>
          <w:lang w:val="en-US"/>
        </w:rPr>
        <w:t>L</w:t>
      </w:r>
      <w:r w:rsidRPr="009079BA">
        <w:t>-</w:t>
      </w:r>
      <w:r>
        <w:rPr>
          <w:lang w:val="en-US"/>
        </w:rPr>
        <w:t>Card</w:t>
      </w:r>
      <w:r w:rsidRPr="009079BA">
        <w:t xml:space="preserve"> </w:t>
      </w:r>
      <w:r>
        <w:rPr>
          <w:lang w:val="en-US"/>
        </w:rPr>
        <w:t>SDK</w:t>
      </w:r>
      <w:r w:rsidRPr="009079BA">
        <w:t xml:space="preserve"> (</w:t>
      </w:r>
      <w:r>
        <w:t xml:space="preserve">рис. 2.10). </w:t>
      </w:r>
    </w:p>
    <w:p w:rsidR="009079BA" w:rsidRPr="009079BA" w:rsidRDefault="009079BA" w:rsidP="004E7C77">
      <w:r>
        <w:t xml:space="preserve">Обновите список устройств в «Диспетчере устройств» и убедитесь, что драйвер на устройства </w:t>
      </w:r>
      <w:r>
        <w:rPr>
          <w:lang w:val="en-US"/>
        </w:rPr>
        <w:t>L</w:t>
      </w:r>
      <w:r w:rsidRPr="009079BA">
        <w:t>-</w:t>
      </w:r>
      <w:r>
        <w:rPr>
          <w:lang w:val="en-US"/>
        </w:rPr>
        <w:t>Card</w:t>
      </w:r>
      <w:r w:rsidRPr="009079BA">
        <w:t xml:space="preserve"> </w:t>
      </w:r>
      <w:r>
        <w:rPr>
          <w:lang w:val="en-US"/>
        </w:rPr>
        <w:t>E</w:t>
      </w:r>
      <w:r w:rsidRPr="009079BA">
        <w:t xml:space="preserve">20-10 </w:t>
      </w:r>
      <w:r>
        <w:t xml:space="preserve">был успешно установлен (см. рис. 2.11). </w:t>
      </w:r>
    </w:p>
    <w:p w:rsidR="004979F9" w:rsidRDefault="00933D79" w:rsidP="004979F9">
      <w:pPr>
        <w:pStyle w:val="a8"/>
      </w:pPr>
      <w:r>
        <w:lastRenderedPageBreak/>
        <w:pict>
          <v:shape id="_x0000_i1027" type="#_x0000_t75" style="width:376.5pt;height:294.75pt">
            <v:imagedata r:id="rId10" o:title="2"/>
          </v:shape>
        </w:pict>
      </w:r>
    </w:p>
    <w:p w:rsidR="004979F9" w:rsidRDefault="004979F9" w:rsidP="004979F9">
      <w:pPr>
        <w:pStyle w:val="a8"/>
      </w:pPr>
      <w:r>
        <w:t xml:space="preserve">Рисунок 2.3 – Окно приветствия мастера установки драйвера </w:t>
      </w:r>
      <w:r>
        <w:rPr>
          <w:lang w:val="en-US"/>
        </w:rPr>
        <w:t>L</w:t>
      </w:r>
      <w:r w:rsidRPr="004979F9">
        <w:t>-</w:t>
      </w:r>
      <w:r>
        <w:rPr>
          <w:lang w:val="en-US"/>
        </w:rPr>
        <w:t>Card</w:t>
      </w:r>
      <w:r w:rsidRPr="004979F9">
        <w:t xml:space="preserve"> </w:t>
      </w:r>
      <w:r>
        <w:rPr>
          <w:lang w:val="en-US"/>
        </w:rPr>
        <w:t>E</w:t>
      </w:r>
      <w:r w:rsidRPr="004979F9">
        <w:t>20-10</w:t>
      </w:r>
    </w:p>
    <w:p w:rsidR="004979F9" w:rsidRPr="004979F9" w:rsidRDefault="004979F9" w:rsidP="004979F9"/>
    <w:p w:rsidR="004979F9" w:rsidRDefault="00933D79" w:rsidP="004979F9">
      <w:pPr>
        <w:pStyle w:val="a8"/>
      </w:pPr>
      <w:r>
        <w:pict>
          <v:shape id="_x0000_i1028" type="#_x0000_t75" style="width:377.25pt;height:292.5pt">
            <v:imagedata r:id="rId11" o:title="3"/>
          </v:shape>
        </w:pict>
      </w:r>
    </w:p>
    <w:p w:rsidR="004979F9" w:rsidRPr="004979F9" w:rsidRDefault="004979F9" w:rsidP="004979F9">
      <w:pPr>
        <w:pStyle w:val="a8"/>
        <w:rPr>
          <w:lang w:val="en-US"/>
        </w:rPr>
      </w:pPr>
      <w:r>
        <w:t xml:space="preserve">Рисунок 2.3 – Лицензионное соглашение </w:t>
      </w:r>
      <w:r>
        <w:rPr>
          <w:lang w:val="en-US"/>
        </w:rPr>
        <w:t>L-Card</w:t>
      </w:r>
    </w:p>
    <w:p w:rsidR="004979F9" w:rsidRDefault="002E66D1" w:rsidP="004979F9">
      <w:pPr>
        <w:pStyle w:val="a8"/>
      </w:pPr>
      <w:r>
        <w:lastRenderedPageBreak/>
        <w:pict>
          <v:shape id="_x0000_i1029" type="#_x0000_t75" style="width:376.5pt;height:293.25pt">
            <v:imagedata r:id="rId12" o:title="4"/>
          </v:shape>
        </w:pict>
      </w:r>
    </w:p>
    <w:p w:rsidR="004979F9" w:rsidRDefault="004979F9" w:rsidP="004979F9">
      <w:pPr>
        <w:pStyle w:val="a8"/>
      </w:pPr>
      <w:r>
        <w:t>Рисунок 2.5 – Окно выбора компонент для установки</w:t>
      </w:r>
    </w:p>
    <w:p w:rsidR="004979F9" w:rsidRPr="004979F9" w:rsidRDefault="004979F9" w:rsidP="004979F9"/>
    <w:p w:rsidR="004979F9" w:rsidRDefault="002E66D1" w:rsidP="004979F9">
      <w:pPr>
        <w:pStyle w:val="a8"/>
      </w:pPr>
      <w:r>
        <w:pict>
          <v:shape id="_x0000_i1030" type="#_x0000_t75" style="width:375.75pt;height:292.5pt">
            <v:imagedata r:id="rId13" o:title="5"/>
          </v:shape>
        </w:pict>
      </w:r>
    </w:p>
    <w:p w:rsidR="004979F9" w:rsidRDefault="004979F9" w:rsidP="004979F9">
      <w:pPr>
        <w:pStyle w:val="a8"/>
      </w:pPr>
      <w:r>
        <w:t>Рисунок 2.6 – Окно выбора папки установки</w:t>
      </w:r>
    </w:p>
    <w:p w:rsidR="004979F9" w:rsidRDefault="002E66D1" w:rsidP="004979F9">
      <w:pPr>
        <w:pStyle w:val="a8"/>
      </w:pPr>
      <w:r>
        <w:lastRenderedPageBreak/>
        <w:pict>
          <v:shape id="_x0000_i1031" type="#_x0000_t75" style="width:376.5pt;height:291.75pt">
            <v:imagedata r:id="rId14" o:title="6"/>
          </v:shape>
        </w:pict>
      </w:r>
    </w:p>
    <w:p w:rsidR="004979F9" w:rsidRDefault="004979F9" w:rsidP="004979F9">
      <w:pPr>
        <w:pStyle w:val="a8"/>
      </w:pPr>
      <w:r>
        <w:t xml:space="preserve">Рисунок 2.7 – Мастер установки драйвера устройства </w:t>
      </w:r>
      <w:r>
        <w:rPr>
          <w:lang w:val="en-US"/>
        </w:rPr>
        <w:t>L</w:t>
      </w:r>
      <w:r w:rsidRPr="004979F9">
        <w:t>-</w:t>
      </w:r>
      <w:r>
        <w:rPr>
          <w:lang w:val="en-US"/>
        </w:rPr>
        <w:t>Card</w:t>
      </w:r>
      <w:r w:rsidRPr="004979F9">
        <w:t xml:space="preserve"> </w:t>
      </w:r>
      <w:r>
        <w:rPr>
          <w:lang w:val="en-US"/>
        </w:rPr>
        <w:t>E</w:t>
      </w:r>
      <w:r w:rsidRPr="004979F9">
        <w:t>20-10</w:t>
      </w:r>
    </w:p>
    <w:p w:rsidR="004979F9" w:rsidRPr="004979F9" w:rsidRDefault="004979F9" w:rsidP="004979F9"/>
    <w:p w:rsidR="004979F9" w:rsidRDefault="002E66D1" w:rsidP="004979F9">
      <w:pPr>
        <w:pStyle w:val="a8"/>
      </w:pPr>
      <w:r>
        <w:pict>
          <v:shape id="_x0000_i1032" type="#_x0000_t75" style="width:375.75pt;height:292.5pt">
            <v:imagedata r:id="rId15" o:title="7"/>
          </v:shape>
        </w:pict>
      </w:r>
    </w:p>
    <w:p w:rsidR="004979F9" w:rsidRDefault="004979F9" w:rsidP="004979F9">
      <w:pPr>
        <w:pStyle w:val="a8"/>
      </w:pPr>
      <w:r>
        <w:t>Рисунок 2.8 – Окно установки драйвера устройства</w:t>
      </w:r>
    </w:p>
    <w:p w:rsidR="004979F9" w:rsidRDefault="002E66D1" w:rsidP="009079BA">
      <w:pPr>
        <w:pStyle w:val="a8"/>
      </w:pPr>
      <w:r>
        <w:lastRenderedPageBreak/>
        <w:pict>
          <v:shape id="_x0000_i1033" type="#_x0000_t75" style="width:375pt;height:291.75pt">
            <v:imagedata r:id="rId16" o:title="8"/>
          </v:shape>
        </w:pict>
      </w:r>
    </w:p>
    <w:p w:rsidR="004979F9" w:rsidRDefault="004979F9" w:rsidP="009079BA">
      <w:pPr>
        <w:pStyle w:val="a8"/>
      </w:pPr>
      <w:r>
        <w:t>Рисунок 2.9 – Список установленных драйверов</w:t>
      </w:r>
    </w:p>
    <w:p w:rsidR="00EA3335" w:rsidRPr="00EA3335" w:rsidRDefault="00EA3335" w:rsidP="00EA3335"/>
    <w:p w:rsidR="004979F9" w:rsidRDefault="002E66D1" w:rsidP="009079BA">
      <w:pPr>
        <w:pStyle w:val="a8"/>
      </w:pPr>
      <w:r>
        <w:pict>
          <v:shape id="_x0000_i1034" type="#_x0000_t75" style="width:375pt;height:291.75pt">
            <v:imagedata r:id="rId17" o:title="9"/>
          </v:shape>
        </w:pict>
      </w:r>
    </w:p>
    <w:p w:rsidR="009079BA" w:rsidRDefault="009079BA" w:rsidP="009079BA">
      <w:pPr>
        <w:pStyle w:val="a8"/>
      </w:pPr>
      <w:r>
        <w:t>Рисунок 2.10 – Окно завершения установки драйвера устройства</w:t>
      </w:r>
    </w:p>
    <w:p w:rsidR="004979F9" w:rsidRDefault="002E66D1" w:rsidP="009079BA">
      <w:pPr>
        <w:pStyle w:val="a8"/>
      </w:pPr>
      <w:r>
        <w:lastRenderedPageBreak/>
        <w:pict>
          <v:shape id="_x0000_i1035" type="#_x0000_t75" style="width:467.25pt;height:342pt">
            <v:imagedata r:id="rId18" o:title="10"/>
          </v:shape>
        </w:pict>
      </w:r>
    </w:p>
    <w:p w:rsidR="00295CF2" w:rsidRDefault="009079BA" w:rsidP="009079BA">
      <w:pPr>
        <w:pStyle w:val="a8"/>
      </w:pPr>
      <w:r>
        <w:t xml:space="preserve">Рисунок 2.11 – Окно диспетчера устройств с корректно установленным драйвером устройства </w:t>
      </w:r>
      <w:r>
        <w:rPr>
          <w:lang w:val="en-US"/>
        </w:rPr>
        <w:t>L</w:t>
      </w:r>
      <w:r w:rsidRPr="009079BA">
        <w:t>-</w:t>
      </w:r>
      <w:r>
        <w:rPr>
          <w:lang w:val="en-US"/>
        </w:rPr>
        <w:t>Card</w:t>
      </w:r>
      <w:r w:rsidRPr="009079BA">
        <w:t xml:space="preserve"> </w:t>
      </w:r>
      <w:r>
        <w:rPr>
          <w:lang w:val="en-US"/>
        </w:rPr>
        <w:t>E</w:t>
      </w:r>
      <w:r w:rsidRPr="009079BA">
        <w:t>20-10</w:t>
      </w:r>
    </w:p>
    <w:p w:rsidR="00FB5AC5" w:rsidRPr="00295CF2" w:rsidRDefault="00B0306F" w:rsidP="00B0306F">
      <w:pPr>
        <w:pStyle w:val="3"/>
      </w:pPr>
      <w:bookmarkStart w:id="4" w:name="_Toc1554329"/>
      <w:r>
        <w:t>2</w:t>
      </w:r>
      <w:r w:rsidR="00FB5AC5" w:rsidRPr="00295CF2">
        <w:t xml:space="preserve">.2 </w:t>
      </w:r>
      <w:r w:rsidR="00FB5AC5">
        <w:t xml:space="preserve">Установка программы </w:t>
      </w:r>
      <w:r w:rsidR="00FB5AC5">
        <w:rPr>
          <w:lang w:val="en-US"/>
        </w:rPr>
        <w:t>TESLA</w:t>
      </w:r>
      <w:r w:rsidR="00FB5AC5" w:rsidRPr="00295CF2">
        <w:t>-</w:t>
      </w:r>
      <w:r w:rsidR="00FB5AC5">
        <w:rPr>
          <w:lang w:val="en-US"/>
        </w:rPr>
        <w:t>BS</w:t>
      </w:r>
      <w:r w:rsidR="00FB5AC5" w:rsidRPr="00295CF2">
        <w:t>300</w:t>
      </w:r>
      <w:bookmarkEnd w:id="4"/>
    </w:p>
    <w:p w:rsidR="00FB5AC5" w:rsidRDefault="00FB5AC5" w:rsidP="00F73C23">
      <w:r>
        <w:t xml:space="preserve">Из </w:t>
      </w:r>
      <w:r w:rsidR="00F73C23">
        <w:t>комплекта поставки программного обеспечения</w:t>
      </w:r>
      <w:r>
        <w:t xml:space="preserve"> скопируйте </w:t>
      </w:r>
      <w:r w:rsidR="00F73C23">
        <w:t xml:space="preserve">папку </w:t>
      </w:r>
      <w:r w:rsidR="00F73C23">
        <w:rPr>
          <w:lang w:val="en-US"/>
        </w:rPr>
        <w:t>TESLA</w:t>
      </w:r>
      <w:r w:rsidR="00F73C23" w:rsidRPr="00F73C23">
        <w:t>-</w:t>
      </w:r>
      <w:r w:rsidR="00F73C23">
        <w:rPr>
          <w:lang w:val="en-US"/>
        </w:rPr>
        <w:t>BS</w:t>
      </w:r>
      <w:r w:rsidR="00F73C23">
        <w:t xml:space="preserve">300, содержащую </w:t>
      </w:r>
      <w:r>
        <w:t>следующие файлы:</w:t>
      </w:r>
    </w:p>
    <w:p w:rsidR="00FB5AC5" w:rsidRDefault="00FB5AC5" w:rsidP="00350143">
      <w:pPr>
        <w:pStyle w:val="a7"/>
        <w:numPr>
          <w:ilvl w:val="0"/>
          <w:numId w:val="10"/>
        </w:numPr>
        <w:ind w:left="0" w:firstLine="709"/>
      </w:pPr>
      <w:r w:rsidRPr="00FB5AC5">
        <w:t>TESLA-BS300.exe</w:t>
      </w:r>
      <w:r w:rsidR="00350143">
        <w:t>;</w:t>
      </w:r>
    </w:p>
    <w:p w:rsidR="00FB5AC5" w:rsidRDefault="00FB5AC5" w:rsidP="00350143">
      <w:pPr>
        <w:pStyle w:val="a7"/>
        <w:numPr>
          <w:ilvl w:val="0"/>
          <w:numId w:val="10"/>
        </w:numPr>
        <w:ind w:left="0" w:firstLine="709"/>
      </w:pPr>
      <w:r w:rsidRPr="00FB5AC5">
        <w:t>LusbapiLib.dll</w:t>
      </w:r>
      <w:r w:rsidR="00350143">
        <w:t>;</w:t>
      </w:r>
    </w:p>
    <w:p w:rsidR="00FB5AC5" w:rsidRDefault="00FB5AC5" w:rsidP="00350143">
      <w:pPr>
        <w:pStyle w:val="a7"/>
        <w:numPr>
          <w:ilvl w:val="0"/>
          <w:numId w:val="10"/>
        </w:numPr>
        <w:ind w:left="0" w:firstLine="709"/>
      </w:pPr>
      <w:r w:rsidRPr="00FB5AC5">
        <w:t>Lusbapi.dll</w:t>
      </w:r>
      <w:r w:rsidR="00350143">
        <w:t>;</w:t>
      </w:r>
    </w:p>
    <w:p w:rsidR="00FB5AC5" w:rsidRDefault="00FB5AC5" w:rsidP="004E7C77">
      <w:r>
        <w:t xml:space="preserve">и поместите </w:t>
      </w:r>
      <w:r w:rsidR="00F73C23">
        <w:t xml:space="preserve">её </w:t>
      </w:r>
      <w:r>
        <w:t>в папку «</w:t>
      </w:r>
      <w:r>
        <w:rPr>
          <w:lang w:val="en-US"/>
        </w:rPr>
        <w:t>C</w:t>
      </w:r>
      <w:r w:rsidRPr="00FB5AC5">
        <w:t>:\</w:t>
      </w:r>
      <w:r>
        <w:rPr>
          <w:lang w:val="en-US"/>
        </w:rPr>
        <w:t>Program</w:t>
      </w:r>
      <w:r w:rsidRPr="00FB5AC5">
        <w:t xml:space="preserve"> </w:t>
      </w:r>
      <w:r>
        <w:rPr>
          <w:lang w:val="en-US"/>
        </w:rPr>
        <w:t>Files</w:t>
      </w:r>
      <w:r w:rsidRPr="00FB5AC5">
        <w:t xml:space="preserve"> (</w:t>
      </w:r>
      <w:r>
        <w:rPr>
          <w:lang w:val="en-US"/>
        </w:rPr>
        <w:t>x</w:t>
      </w:r>
      <w:proofErr w:type="gramStart"/>
      <w:r w:rsidRPr="00FB5AC5">
        <w:t>86)</w:t>
      </w:r>
      <w:r w:rsidR="00886223" w:rsidRPr="00886223">
        <w:t>\</w:t>
      </w:r>
      <w:proofErr w:type="gramEnd"/>
      <w:r w:rsidR="00886223">
        <w:t xml:space="preserve">». </w:t>
      </w:r>
    </w:p>
    <w:p w:rsidR="00886223" w:rsidRDefault="00B0306F" w:rsidP="004E7C77">
      <w:r>
        <w:t>Перейдите в директорию «</w:t>
      </w:r>
      <w:r>
        <w:rPr>
          <w:lang w:val="en-US"/>
        </w:rPr>
        <w:t>C</w:t>
      </w:r>
      <w:r w:rsidRPr="00B0306F">
        <w:t>:\</w:t>
      </w:r>
      <w:r>
        <w:rPr>
          <w:lang w:val="en-US"/>
        </w:rPr>
        <w:t>Program</w:t>
      </w:r>
      <w:r w:rsidRPr="00B0306F">
        <w:t xml:space="preserve"> </w:t>
      </w:r>
      <w:r>
        <w:rPr>
          <w:lang w:val="en-US"/>
        </w:rPr>
        <w:t>Files</w:t>
      </w:r>
      <w:r w:rsidRPr="00B0306F">
        <w:t xml:space="preserve"> (</w:t>
      </w:r>
      <w:r>
        <w:rPr>
          <w:lang w:val="en-US"/>
        </w:rPr>
        <w:t>x</w:t>
      </w:r>
      <w:proofErr w:type="gramStart"/>
      <w:r w:rsidRPr="00B0306F">
        <w:t>86)\</w:t>
      </w:r>
      <w:r>
        <w:rPr>
          <w:lang w:val="en-US"/>
        </w:rPr>
        <w:t>TESLA</w:t>
      </w:r>
      <w:r w:rsidRPr="00B0306F">
        <w:t>-</w:t>
      </w:r>
      <w:r>
        <w:rPr>
          <w:lang w:val="en-US"/>
        </w:rPr>
        <w:t>BS</w:t>
      </w:r>
      <w:r>
        <w:t>300\</w:t>
      </w:r>
      <w:proofErr w:type="gramEnd"/>
      <w:r>
        <w:t>», в</w:t>
      </w:r>
      <w:r w:rsidR="00886223">
        <w:t xml:space="preserve">ыберите файл </w:t>
      </w:r>
      <w:r w:rsidR="00886223" w:rsidRPr="00886223">
        <w:t>TESLA-BS300.exe</w:t>
      </w:r>
      <w:r w:rsidR="00886223">
        <w:t xml:space="preserve">, нажмите правой кнопкой мыши и выберете в контекстном меню </w:t>
      </w:r>
      <w:r w:rsidR="00350143">
        <w:t xml:space="preserve">«Отправить </w:t>
      </w:r>
      <w:r w:rsidR="00350143">
        <w:rPr>
          <w:rFonts w:ascii="Cambria Math" w:hAnsi="Cambria Math"/>
        </w:rPr>
        <w:t>→</w:t>
      </w:r>
      <w:r w:rsidR="00794377" w:rsidRPr="004979F9">
        <w:t xml:space="preserve"> </w:t>
      </w:r>
      <w:r w:rsidR="00794377">
        <w:t>Рабочий стол (создать ярлык)».</w:t>
      </w:r>
    </w:p>
    <w:p w:rsidR="00B0306F" w:rsidRDefault="00B0306F" w:rsidP="004E7C77"/>
    <w:p w:rsidR="00B0306F" w:rsidRDefault="00B0306F" w:rsidP="00B0306F">
      <w:pPr>
        <w:pStyle w:val="2"/>
      </w:pPr>
      <w:bookmarkStart w:id="5" w:name="_Toc1554330"/>
      <w:r>
        <w:lastRenderedPageBreak/>
        <w:t>3 Подключение электронного вакуумного микроскопа</w:t>
      </w:r>
      <w:bookmarkEnd w:id="5"/>
    </w:p>
    <w:p w:rsidR="00022EE9" w:rsidRDefault="00B0306F" w:rsidP="00022EE9">
      <w:r>
        <w:t xml:space="preserve">Подключите от электронного вакуумного микроскопа коаксиальные кабели </w:t>
      </w:r>
      <w:r w:rsidR="00022EE9">
        <w:t xml:space="preserve">кадровой, строчной развертки и видеосигнала. Кабели на электронном вакуумном микроскопе подписаны буквами: </w:t>
      </w:r>
    </w:p>
    <w:p w:rsidR="00022EE9" w:rsidRDefault="00022EE9" w:rsidP="004979F9">
      <w:pPr>
        <w:pStyle w:val="a7"/>
        <w:numPr>
          <w:ilvl w:val="0"/>
          <w:numId w:val="4"/>
        </w:numPr>
      </w:pPr>
      <w:r>
        <w:t>К – кадровая развертка;</w:t>
      </w:r>
    </w:p>
    <w:p w:rsidR="00022EE9" w:rsidRDefault="00022EE9" w:rsidP="004979F9">
      <w:pPr>
        <w:pStyle w:val="a7"/>
        <w:numPr>
          <w:ilvl w:val="0"/>
          <w:numId w:val="4"/>
        </w:numPr>
      </w:pPr>
      <w:r>
        <w:t>С – строчная развертка;</w:t>
      </w:r>
    </w:p>
    <w:p w:rsidR="00022EE9" w:rsidRDefault="00022EE9" w:rsidP="004979F9">
      <w:pPr>
        <w:pStyle w:val="a7"/>
        <w:numPr>
          <w:ilvl w:val="0"/>
          <w:numId w:val="4"/>
        </w:numPr>
      </w:pPr>
      <w:r>
        <w:t>В – видеосигнал.</w:t>
      </w:r>
    </w:p>
    <w:p w:rsidR="00022EE9" w:rsidRDefault="00022EE9" w:rsidP="00022EE9">
      <w:r>
        <w:t xml:space="preserve">Подключать в соответствии с </w:t>
      </w:r>
      <w:proofErr w:type="spellStart"/>
      <w:r>
        <w:t>распиновкой</w:t>
      </w:r>
      <w:proofErr w:type="spellEnd"/>
      <w:r>
        <w:t>:</w:t>
      </w:r>
    </w:p>
    <w:p w:rsidR="00022EE9" w:rsidRDefault="004979F9" w:rsidP="004979F9">
      <w:pPr>
        <w:pStyle w:val="a7"/>
        <w:numPr>
          <w:ilvl w:val="0"/>
          <w:numId w:val="3"/>
        </w:numPr>
      </w:pPr>
      <w:r>
        <w:t>к</w:t>
      </w:r>
      <w:r w:rsidR="00022EE9">
        <w:t>адровая развертка (К) – 1 канал АЦП</w:t>
      </w:r>
      <w:r>
        <w:t>;</w:t>
      </w:r>
    </w:p>
    <w:p w:rsidR="00022EE9" w:rsidRDefault="004979F9" w:rsidP="004979F9">
      <w:pPr>
        <w:pStyle w:val="a7"/>
        <w:numPr>
          <w:ilvl w:val="0"/>
          <w:numId w:val="3"/>
        </w:numPr>
      </w:pPr>
      <w:r>
        <w:t>с</w:t>
      </w:r>
      <w:r w:rsidR="00022EE9">
        <w:t>трочная развертка (С) – 2 канал АЦП</w:t>
      </w:r>
      <w:r>
        <w:t>;</w:t>
      </w:r>
    </w:p>
    <w:p w:rsidR="00022EE9" w:rsidRPr="00022EE9" w:rsidRDefault="004979F9" w:rsidP="004979F9">
      <w:pPr>
        <w:pStyle w:val="a7"/>
        <w:numPr>
          <w:ilvl w:val="0"/>
          <w:numId w:val="3"/>
        </w:numPr>
      </w:pPr>
      <w:r>
        <w:t>в</w:t>
      </w:r>
      <w:r w:rsidR="00022EE9">
        <w:t>идео сигнал (В) – 3 канал АЦП</w:t>
      </w:r>
      <w:r>
        <w:t>.</w:t>
      </w:r>
    </w:p>
    <w:p w:rsidR="00B0306F" w:rsidRDefault="00350143" w:rsidP="00B0306F">
      <w:pPr>
        <w:pStyle w:val="2"/>
      </w:pPr>
      <w:bookmarkStart w:id="6" w:name="_Toc1554331"/>
      <w:r>
        <w:t>4</w:t>
      </w:r>
      <w:r w:rsidR="00B0306F" w:rsidRPr="00022EE9">
        <w:t xml:space="preserve"> </w:t>
      </w:r>
      <w:r w:rsidR="00B0306F">
        <w:t>Работа с программным обеспечением</w:t>
      </w:r>
      <w:bookmarkEnd w:id="6"/>
    </w:p>
    <w:p w:rsidR="009079BA" w:rsidRDefault="00350143" w:rsidP="003331D9">
      <w:pPr>
        <w:pStyle w:val="3"/>
      </w:pPr>
      <w:bookmarkStart w:id="7" w:name="_Toc1554332"/>
      <w:r>
        <w:t>4</w:t>
      </w:r>
      <w:r w:rsidR="009079BA" w:rsidRPr="009079BA">
        <w:t xml:space="preserve">.1 </w:t>
      </w:r>
      <w:r w:rsidR="009079BA">
        <w:t>Запуск программного обеспечения</w:t>
      </w:r>
      <w:bookmarkEnd w:id="7"/>
    </w:p>
    <w:p w:rsidR="009079BA" w:rsidRDefault="009079BA" w:rsidP="009079BA">
      <w:r>
        <w:t>Произведите запуск программного обеспечения с рабочего стола.</w:t>
      </w:r>
    </w:p>
    <w:p w:rsidR="009079BA" w:rsidRPr="009079BA" w:rsidRDefault="009079BA" w:rsidP="009079BA">
      <w:r>
        <w:t xml:space="preserve">В случае если на компьютере не установлен требуемый для работы программы </w:t>
      </w:r>
      <w:r w:rsidRPr="009079BA">
        <w:t>.</w:t>
      </w:r>
      <w:r>
        <w:rPr>
          <w:lang w:val="en-US"/>
        </w:rPr>
        <w:t>NET</w:t>
      </w:r>
      <w:r w:rsidRPr="009079BA">
        <w:t xml:space="preserve"> </w:t>
      </w:r>
      <w:r>
        <w:rPr>
          <w:lang w:val="en-US"/>
        </w:rPr>
        <w:t>Framework</w:t>
      </w:r>
      <w:r w:rsidRPr="009079BA">
        <w:t xml:space="preserve"> 3.5, </w:t>
      </w:r>
      <w:r>
        <w:t xml:space="preserve">появится окно с предупреждением и предложением установить компонент </w:t>
      </w:r>
      <w:r w:rsidRPr="009079BA">
        <w:t>.</w:t>
      </w:r>
      <w:r>
        <w:rPr>
          <w:lang w:val="en-US"/>
        </w:rPr>
        <w:t>NET</w:t>
      </w:r>
      <w:r w:rsidRPr="009079BA">
        <w:t xml:space="preserve"> </w:t>
      </w:r>
      <w:r>
        <w:rPr>
          <w:lang w:val="en-US"/>
        </w:rPr>
        <w:t>Framework</w:t>
      </w:r>
      <w:r w:rsidRPr="009079BA">
        <w:t xml:space="preserve"> 3.5 </w:t>
      </w:r>
      <w:r>
        <w:t>автоматически (рис. </w:t>
      </w:r>
      <w:r w:rsidR="00350143">
        <w:t>4</w:t>
      </w:r>
      <w:r>
        <w:t>.1)</w:t>
      </w:r>
      <w:r w:rsidRPr="009079BA">
        <w:t xml:space="preserve">. </w:t>
      </w:r>
      <w:r>
        <w:t>Подключите компьютер к сети Интернет и нажмите на кнопку «Скачать и установить этот компонент».</w:t>
      </w:r>
    </w:p>
    <w:p w:rsidR="009079BA" w:rsidRDefault="009079BA" w:rsidP="009079BA">
      <w:pPr>
        <w:pStyle w:val="a8"/>
      </w:pPr>
      <w:r>
        <w:rPr>
          <w:noProof/>
          <w:lang w:eastAsia="ru-RU"/>
        </w:rPr>
        <w:lastRenderedPageBreak/>
        <w:drawing>
          <wp:inline distT="0" distB="0" distL="0" distR="0" wp14:anchorId="15B16BC7" wp14:editId="5280716E">
            <wp:extent cx="5572125" cy="4063007"/>
            <wp:effectExtent l="0" t="0" r="0" b="0"/>
            <wp:docPr id="2" name="Рисунок 2" descr="C:\Users\dkotlyar\AppData\Local\Microsoft\Windows\INetCache\Content.Word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dkotlyar\AppData\Local\Microsoft\Windows\INetCache\Content.Word\11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8163" cy="4081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9BA" w:rsidRDefault="009079BA" w:rsidP="009079BA">
      <w:pPr>
        <w:pStyle w:val="a8"/>
      </w:pPr>
      <w:r>
        <w:t xml:space="preserve">Рисунок </w:t>
      </w:r>
      <w:r w:rsidR="00350143">
        <w:t>4</w:t>
      </w:r>
      <w:r>
        <w:t xml:space="preserve">.1 – Окно установки компоненты </w:t>
      </w:r>
      <w:r>
        <w:rPr>
          <w:lang w:val="en-US"/>
        </w:rPr>
        <w:t>Windows</w:t>
      </w:r>
      <w:r w:rsidRPr="009079BA">
        <w:t xml:space="preserve"> .</w:t>
      </w:r>
      <w:r>
        <w:rPr>
          <w:lang w:val="en-US"/>
        </w:rPr>
        <w:t>NET</w:t>
      </w:r>
      <w:r w:rsidRPr="009079BA">
        <w:t xml:space="preserve"> </w:t>
      </w:r>
      <w:r>
        <w:rPr>
          <w:lang w:val="en-US"/>
        </w:rPr>
        <w:t>Framework</w:t>
      </w:r>
      <w:r w:rsidRPr="009079BA">
        <w:t xml:space="preserve"> 3.5</w:t>
      </w:r>
    </w:p>
    <w:p w:rsidR="009079BA" w:rsidRDefault="009079BA" w:rsidP="009079BA">
      <w:r>
        <w:t>После установки требуемых компонент произведите повторный запуск приложения, если оно не открылось автоматически.</w:t>
      </w:r>
    </w:p>
    <w:p w:rsidR="009079BA" w:rsidRDefault="009079BA" w:rsidP="009079BA">
      <w:r>
        <w:t>Перед вами появится стартовый экран приложения</w:t>
      </w:r>
      <w:r w:rsidR="00310B91">
        <w:t xml:space="preserve"> (рис. </w:t>
      </w:r>
      <w:r w:rsidR="00350143">
        <w:t>4</w:t>
      </w:r>
      <w:r w:rsidR="00310B91">
        <w:t>.2).</w:t>
      </w:r>
    </w:p>
    <w:p w:rsidR="009079BA" w:rsidRDefault="002E66D1" w:rsidP="00310B91">
      <w:pPr>
        <w:pStyle w:val="a8"/>
      </w:pPr>
      <w:r>
        <w:pict>
          <v:shape id="_x0000_i1036" type="#_x0000_t75" style="width:437.25pt;height:262.5pt">
            <v:imagedata r:id="rId20" o:title="12"/>
          </v:shape>
        </w:pict>
      </w:r>
    </w:p>
    <w:p w:rsidR="00310B91" w:rsidRDefault="00310B91" w:rsidP="00310B91">
      <w:pPr>
        <w:pStyle w:val="a8"/>
      </w:pPr>
      <w:r>
        <w:t xml:space="preserve">Рисунок </w:t>
      </w:r>
      <w:r w:rsidR="00350143">
        <w:t>4</w:t>
      </w:r>
      <w:r>
        <w:t>.2 – Стартовый экран приложения</w:t>
      </w:r>
    </w:p>
    <w:p w:rsidR="00310B91" w:rsidRDefault="00310B91" w:rsidP="00310B91">
      <w:r>
        <w:lastRenderedPageBreak/>
        <w:t>Приложение состоит из следующих частей:</w:t>
      </w:r>
    </w:p>
    <w:p w:rsidR="00310B91" w:rsidRDefault="00310B91" w:rsidP="00310B91">
      <w:pPr>
        <w:pStyle w:val="a7"/>
        <w:numPr>
          <w:ilvl w:val="0"/>
          <w:numId w:val="5"/>
        </w:numPr>
        <w:ind w:left="0" w:firstLine="709"/>
      </w:pPr>
      <w:r>
        <w:t>меню приложения;</w:t>
      </w:r>
    </w:p>
    <w:p w:rsidR="00310B91" w:rsidRDefault="00310B91" w:rsidP="00310B91">
      <w:pPr>
        <w:pStyle w:val="a7"/>
        <w:numPr>
          <w:ilvl w:val="0"/>
          <w:numId w:val="5"/>
        </w:numPr>
        <w:ind w:left="0" w:firstLine="709"/>
      </w:pPr>
      <w:r>
        <w:t>основного окна просмотра изображения с электронного вакуумного микроскопа;</w:t>
      </w:r>
    </w:p>
    <w:p w:rsidR="00310B91" w:rsidRDefault="00310B91" w:rsidP="00310B91">
      <w:pPr>
        <w:pStyle w:val="a7"/>
        <w:numPr>
          <w:ilvl w:val="0"/>
          <w:numId w:val="5"/>
        </w:numPr>
        <w:ind w:left="0" w:firstLine="709"/>
      </w:pPr>
      <w:r>
        <w:t>линейки по вертикальной и горизонтальной оси;</w:t>
      </w:r>
    </w:p>
    <w:p w:rsidR="00310B91" w:rsidRDefault="00310B91" w:rsidP="00310B91">
      <w:pPr>
        <w:pStyle w:val="a7"/>
        <w:numPr>
          <w:ilvl w:val="0"/>
          <w:numId w:val="5"/>
        </w:numPr>
        <w:ind w:left="0" w:firstLine="709"/>
      </w:pPr>
      <w:r>
        <w:t>строки состояния.</w:t>
      </w:r>
    </w:p>
    <w:p w:rsidR="00310B91" w:rsidRDefault="00310B91" w:rsidP="00310B91">
      <w:r>
        <w:t>Меню приложения содержит следующие пункты:</w:t>
      </w:r>
    </w:p>
    <w:p w:rsidR="00310B91" w:rsidRDefault="00310B91" w:rsidP="00310B91">
      <w:pPr>
        <w:pStyle w:val="a7"/>
        <w:numPr>
          <w:ilvl w:val="0"/>
          <w:numId w:val="6"/>
        </w:numPr>
        <w:ind w:left="0" w:firstLine="709"/>
      </w:pPr>
      <w:r w:rsidRPr="008967A4">
        <w:rPr>
          <w:i/>
        </w:rPr>
        <w:t>Файл</w:t>
      </w:r>
      <w:r>
        <w:t xml:space="preserve"> – раздел управления файлами и приложением</w:t>
      </w:r>
    </w:p>
    <w:p w:rsidR="00310B91" w:rsidRDefault="00310B91" w:rsidP="00310B91">
      <w:pPr>
        <w:pStyle w:val="a7"/>
        <w:numPr>
          <w:ilvl w:val="1"/>
          <w:numId w:val="7"/>
        </w:numPr>
        <w:ind w:left="709" w:firstLine="709"/>
      </w:pPr>
      <w:r w:rsidRPr="008967A4">
        <w:rPr>
          <w:i/>
        </w:rPr>
        <w:t>Открыть изображение</w:t>
      </w:r>
      <w:r>
        <w:t xml:space="preserve"> – позволяет загрузить в рабочую область ранее сохранённое изображение;</w:t>
      </w:r>
    </w:p>
    <w:p w:rsidR="00310B91" w:rsidRDefault="00310B91" w:rsidP="00310B91">
      <w:pPr>
        <w:pStyle w:val="a7"/>
        <w:numPr>
          <w:ilvl w:val="1"/>
          <w:numId w:val="7"/>
        </w:numPr>
        <w:ind w:left="709" w:firstLine="709"/>
      </w:pPr>
      <w:r w:rsidRPr="008967A4">
        <w:rPr>
          <w:i/>
        </w:rPr>
        <w:t>Сохранить изображение</w:t>
      </w:r>
      <w:r>
        <w:t xml:space="preserve"> – позволяет сохранить полученное с электронного вакуумного микроскопа изображение на компьютер для последующей обработки в сторонних программах и хранения результата;</w:t>
      </w:r>
    </w:p>
    <w:p w:rsidR="00310B91" w:rsidRDefault="00310B91" w:rsidP="00310B91">
      <w:pPr>
        <w:pStyle w:val="a7"/>
        <w:numPr>
          <w:ilvl w:val="1"/>
          <w:numId w:val="7"/>
        </w:numPr>
        <w:ind w:left="709" w:firstLine="709"/>
      </w:pPr>
      <w:r w:rsidRPr="008967A4">
        <w:rPr>
          <w:i/>
        </w:rPr>
        <w:t>Очистить изображение</w:t>
      </w:r>
      <w:r>
        <w:t xml:space="preserve"> – очищает рабочую область от ранее загруженных или считанных данных;</w:t>
      </w:r>
    </w:p>
    <w:p w:rsidR="00310B91" w:rsidRDefault="00310B91" w:rsidP="00310B91">
      <w:pPr>
        <w:pStyle w:val="a7"/>
        <w:numPr>
          <w:ilvl w:val="1"/>
          <w:numId w:val="7"/>
        </w:numPr>
        <w:ind w:left="709" w:firstLine="709"/>
      </w:pPr>
      <w:r w:rsidRPr="008967A4">
        <w:rPr>
          <w:i/>
        </w:rPr>
        <w:t>Параметры</w:t>
      </w:r>
      <w:r>
        <w:t xml:space="preserve"> – открывает окно с настройкой параметров получаемого изображения;</w:t>
      </w:r>
    </w:p>
    <w:p w:rsidR="00310B91" w:rsidRDefault="00310B91" w:rsidP="00310B91">
      <w:pPr>
        <w:pStyle w:val="a7"/>
        <w:numPr>
          <w:ilvl w:val="1"/>
          <w:numId w:val="7"/>
        </w:numPr>
        <w:ind w:left="709" w:firstLine="709"/>
      </w:pPr>
      <w:r w:rsidRPr="008967A4">
        <w:rPr>
          <w:i/>
        </w:rPr>
        <w:t>Лог программы</w:t>
      </w:r>
      <w:r>
        <w:t xml:space="preserve"> – отображает сообщения программы;</w:t>
      </w:r>
    </w:p>
    <w:p w:rsidR="00310B91" w:rsidRDefault="00310B91" w:rsidP="00310B91">
      <w:pPr>
        <w:pStyle w:val="a7"/>
        <w:numPr>
          <w:ilvl w:val="1"/>
          <w:numId w:val="7"/>
        </w:numPr>
        <w:ind w:left="709" w:firstLine="709"/>
      </w:pPr>
      <w:r w:rsidRPr="008967A4">
        <w:rPr>
          <w:i/>
        </w:rPr>
        <w:t>Выйти из программы</w:t>
      </w:r>
      <w:r>
        <w:t xml:space="preserve"> – закрывает соединение с устройством и закрывает окно программы.</w:t>
      </w:r>
    </w:p>
    <w:p w:rsidR="00310B91" w:rsidRDefault="00310B91" w:rsidP="00310B91">
      <w:pPr>
        <w:pStyle w:val="a7"/>
        <w:numPr>
          <w:ilvl w:val="0"/>
          <w:numId w:val="6"/>
        </w:numPr>
        <w:ind w:left="0" w:firstLine="709"/>
      </w:pPr>
      <w:r w:rsidRPr="008967A4">
        <w:rPr>
          <w:i/>
        </w:rPr>
        <w:t>Устройство</w:t>
      </w:r>
      <w:r>
        <w:t xml:space="preserve"> – раздел управления устройством и изображением</w:t>
      </w:r>
    </w:p>
    <w:p w:rsidR="00310B91" w:rsidRDefault="00310B91" w:rsidP="00310B91">
      <w:pPr>
        <w:pStyle w:val="a7"/>
        <w:numPr>
          <w:ilvl w:val="1"/>
          <w:numId w:val="6"/>
        </w:numPr>
        <w:ind w:left="709" w:firstLine="709"/>
      </w:pPr>
      <w:r w:rsidRPr="008967A4">
        <w:rPr>
          <w:i/>
          <w:lang w:val="en-US"/>
        </w:rPr>
        <w:t>TESLA</w:t>
      </w:r>
      <w:r w:rsidRPr="008967A4">
        <w:rPr>
          <w:i/>
        </w:rPr>
        <w:t xml:space="preserve"> </w:t>
      </w:r>
      <w:r w:rsidRPr="008967A4">
        <w:rPr>
          <w:i/>
          <w:lang w:val="en-US"/>
        </w:rPr>
        <w:t>BS</w:t>
      </w:r>
      <w:r w:rsidRPr="008967A4">
        <w:rPr>
          <w:i/>
        </w:rPr>
        <w:t>300</w:t>
      </w:r>
      <w:r w:rsidRPr="00310B91">
        <w:t xml:space="preserve"> – </w:t>
      </w:r>
      <w:r>
        <w:t xml:space="preserve">устанавливает соединение с АЦП </w:t>
      </w:r>
      <w:r>
        <w:rPr>
          <w:lang w:val="en-US"/>
        </w:rPr>
        <w:t>L</w:t>
      </w:r>
      <w:r w:rsidRPr="00310B91">
        <w:t>-</w:t>
      </w:r>
      <w:r>
        <w:rPr>
          <w:lang w:val="en-US"/>
        </w:rPr>
        <w:t>Card</w:t>
      </w:r>
      <w:r w:rsidRPr="00310B91">
        <w:t xml:space="preserve"> </w:t>
      </w:r>
      <w:r>
        <w:rPr>
          <w:lang w:val="en-US"/>
        </w:rPr>
        <w:t>E</w:t>
      </w:r>
      <w:r>
        <w:t>20-10, подключенным к вакуумному микроскопу и начинает считывание изображения;</w:t>
      </w:r>
    </w:p>
    <w:p w:rsidR="00310B91" w:rsidRDefault="00310B91" w:rsidP="00310B91">
      <w:pPr>
        <w:pStyle w:val="a7"/>
        <w:numPr>
          <w:ilvl w:val="1"/>
          <w:numId w:val="6"/>
        </w:numPr>
        <w:ind w:left="709" w:firstLine="709"/>
      </w:pPr>
      <w:r w:rsidRPr="008967A4">
        <w:rPr>
          <w:i/>
        </w:rPr>
        <w:t>Измерение расстояния</w:t>
      </w:r>
      <w:r>
        <w:t xml:space="preserve"> – режим редактирования изображения с нанесением прямых линий и подсчётом расстояния между точками в указанных в «Параметрах» единицах измерения (по умолчанию – </w:t>
      </w:r>
      <w:proofErr w:type="spellStart"/>
      <w:r>
        <w:rPr>
          <w:lang w:val="en-US"/>
        </w:rPr>
        <w:t>px</w:t>
      </w:r>
      <w:proofErr w:type="spellEnd"/>
      <w:r>
        <w:t>);</w:t>
      </w:r>
    </w:p>
    <w:p w:rsidR="00310B91" w:rsidRDefault="00310B91" w:rsidP="00310B91">
      <w:pPr>
        <w:pStyle w:val="a7"/>
        <w:numPr>
          <w:ilvl w:val="1"/>
          <w:numId w:val="6"/>
        </w:numPr>
        <w:ind w:left="709" w:firstLine="709"/>
      </w:pPr>
      <w:r w:rsidRPr="008967A4">
        <w:rPr>
          <w:i/>
        </w:rPr>
        <w:t>Измерение площади</w:t>
      </w:r>
      <w:r>
        <w:t xml:space="preserve"> – режим редактирования изображения с нанесением прямоугольников и подсчётом площади </w:t>
      </w:r>
      <w:r w:rsidR="008967A4">
        <w:t xml:space="preserve">фигуры в указанных в «Параметрах» единицах измерения (по умолчанию – </w:t>
      </w:r>
      <w:proofErr w:type="spellStart"/>
      <w:proofErr w:type="gramStart"/>
      <w:r w:rsidR="008967A4">
        <w:rPr>
          <w:lang w:val="en-US"/>
        </w:rPr>
        <w:t>px</w:t>
      </w:r>
      <w:proofErr w:type="spellEnd"/>
      <w:r w:rsidR="008967A4" w:rsidRPr="008967A4">
        <w:t>.</w:t>
      </w:r>
      <w:proofErr w:type="spellStart"/>
      <w:r w:rsidR="008967A4">
        <w:t>кв</w:t>
      </w:r>
      <w:proofErr w:type="spellEnd"/>
      <w:proofErr w:type="gramEnd"/>
      <w:r w:rsidR="008967A4">
        <w:t>);</w:t>
      </w:r>
    </w:p>
    <w:p w:rsidR="008967A4" w:rsidRDefault="008967A4" w:rsidP="00310B91">
      <w:pPr>
        <w:pStyle w:val="a7"/>
        <w:numPr>
          <w:ilvl w:val="1"/>
          <w:numId w:val="6"/>
        </w:numPr>
        <w:ind w:left="709" w:firstLine="709"/>
      </w:pPr>
      <w:r w:rsidRPr="008967A4">
        <w:rPr>
          <w:i/>
        </w:rPr>
        <w:t>Очистить измерения</w:t>
      </w:r>
      <w:r>
        <w:t xml:space="preserve"> – очищает изображение от нанесённых ранее линий и прямоугольников средствами измерения расстояния и площади.</w:t>
      </w:r>
    </w:p>
    <w:p w:rsidR="008967A4" w:rsidRDefault="008967A4" w:rsidP="00310B91">
      <w:pPr>
        <w:pStyle w:val="a7"/>
        <w:numPr>
          <w:ilvl w:val="1"/>
          <w:numId w:val="6"/>
        </w:numPr>
        <w:ind w:left="709" w:firstLine="709"/>
      </w:pPr>
      <w:r w:rsidRPr="008967A4">
        <w:rPr>
          <w:i/>
        </w:rPr>
        <w:t>Характеристика сигнала</w:t>
      </w:r>
      <w:r>
        <w:t xml:space="preserve"> – отображает максимальную и минимальное значение измеренных сигналов кадровой, строчной развёртки и видеосигнала за всё время; данная характеристика используется для настройки параметров считывания изображения;</w:t>
      </w:r>
    </w:p>
    <w:p w:rsidR="008967A4" w:rsidRDefault="008967A4" w:rsidP="00310B91">
      <w:pPr>
        <w:pStyle w:val="a7"/>
        <w:numPr>
          <w:ilvl w:val="1"/>
          <w:numId w:val="6"/>
        </w:numPr>
        <w:ind w:left="709" w:firstLine="709"/>
      </w:pPr>
      <w:r w:rsidRPr="008967A4">
        <w:rPr>
          <w:i/>
        </w:rPr>
        <w:t>Сбросить характеристики сигнала</w:t>
      </w:r>
      <w:r>
        <w:t xml:space="preserve"> – очищает накопленные ранее характеристики сигнала. </w:t>
      </w:r>
    </w:p>
    <w:p w:rsidR="00310B91" w:rsidRDefault="00310B91" w:rsidP="00310B91">
      <w:pPr>
        <w:pStyle w:val="a7"/>
        <w:numPr>
          <w:ilvl w:val="0"/>
          <w:numId w:val="6"/>
        </w:numPr>
        <w:ind w:left="0" w:firstLine="709"/>
      </w:pPr>
      <w:r w:rsidRPr="008967A4">
        <w:rPr>
          <w:i/>
        </w:rPr>
        <w:t>Справка</w:t>
      </w:r>
      <w:r>
        <w:t xml:space="preserve"> – информация о приложении</w:t>
      </w:r>
    </w:p>
    <w:p w:rsidR="008967A4" w:rsidRDefault="008967A4" w:rsidP="008967A4">
      <w:pPr>
        <w:pStyle w:val="a7"/>
        <w:numPr>
          <w:ilvl w:val="0"/>
          <w:numId w:val="8"/>
        </w:numPr>
        <w:ind w:left="709" w:firstLine="709"/>
      </w:pPr>
      <w:r w:rsidRPr="008967A4">
        <w:rPr>
          <w:i/>
        </w:rPr>
        <w:lastRenderedPageBreak/>
        <w:t>О программе</w:t>
      </w:r>
      <w:r>
        <w:t xml:space="preserve"> – выводит справочную информацию о программе: автор и номер сборки. </w:t>
      </w:r>
    </w:p>
    <w:p w:rsidR="008967A4" w:rsidRDefault="008967A4" w:rsidP="008967A4">
      <w:r>
        <w:t xml:space="preserve">Строка состояния содержит информацию о текущем подключении к устройству: </w:t>
      </w:r>
    </w:p>
    <w:p w:rsidR="008967A4" w:rsidRDefault="008967A4" w:rsidP="008967A4">
      <w:pPr>
        <w:pStyle w:val="a7"/>
        <w:numPr>
          <w:ilvl w:val="0"/>
          <w:numId w:val="9"/>
        </w:numPr>
        <w:ind w:left="0" w:firstLine="709"/>
      </w:pPr>
      <w:r>
        <w:t>красная лампочка – подключение не активно;</w:t>
      </w:r>
    </w:p>
    <w:p w:rsidR="008967A4" w:rsidRDefault="008967A4" w:rsidP="008967A4">
      <w:pPr>
        <w:pStyle w:val="a7"/>
        <w:numPr>
          <w:ilvl w:val="0"/>
          <w:numId w:val="9"/>
        </w:numPr>
        <w:ind w:left="0" w:firstLine="709"/>
      </w:pPr>
      <w:r>
        <w:t xml:space="preserve">жёлтая лампочка – идёт процесс установки соединения с устройством </w:t>
      </w:r>
      <w:r w:rsidRPr="008967A4">
        <w:rPr>
          <w:lang w:val="en-US"/>
        </w:rPr>
        <w:t>L</w:t>
      </w:r>
      <w:r w:rsidRPr="008967A4">
        <w:t>-</w:t>
      </w:r>
      <w:r w:rsidRPr="008967A4">
        <w:rPr>
          <w:lang w:val="en-US"/>
        </w:rPr>
        <w:t>Card</w:t>
      </w:r>
      <w:r w:rsidRPr="008967A4">
        <w:t xml:space="preserve"> </w:t>
      </w:r>
      <w:r w:rsidRPr="008967A4">
        <w:rPr>
          <w:lang w:val="en-US"/>
        </w:rPr>
        <w:t>E</w:t>
      </w:r>
      <w:r w:rsidRPr="008967A4">
        <w:t>20-10</w:t>
      </w:r>
      <w:r>
        <w:t>;</w:t>
      </w:r>
    </w:p>
    <w:p w:rsidR="008967A4" w:rsidRDefault="008967A4" w:rsidP="008967A4">
      <w:pPr>
        <w:pStyle w:val="a7"/>
        <w:numPr>
          <w:ilvl w:val="0"/>
          <w:numId w:val="9"/>
        </w:numPr>
        <w:ind w:left="0" w:firstLine="709"/>
      </w:pPr>
      <w:r>
        <w:t xml:space="preserve">зелёная лампочка – подключение активно, идёт сбор данных с устройства </w:t>
      </w:r>
      <w:r w:rsidRPr="008967A4">
        <w:rPr>
          <w:lang w:val="en-US"/>
        </w:rPr>
        <w:t>L</w:t>
      </w:r>
      <w:r w:rsidRPr="008967A4">
        <w:t>-</w:t>
      </w:r>
      <w:r w:rsidRPr="008967A4">
        <w:rPr>
          <w:lang w:val="en-US"/>
        </w:rPr>
        <w:t>Card</w:t>
      </w:r>
      <w:r w:rsidRPr="008967A4">
        <w:t xml:space="preserve"> </w:t>
      </w:r>
      <w:r w:rsidRPr="008967A4">
        <w:rPr>
          <w:lang w:val="en-US"/>
        </w:rPr>
        <w:t>E</w:t>
      </w:r>
      <w:r w:rsidRPr="008967A4">
        <w:t>20-10</w:t>
      </w:r>
      <w:r>
        <w:t>.</w:t>
      </w:r>
    </w:p>
    <w:p w:rsidR="00350143" w:rsidRDefault="008967A4" w:rsidP="008967A4">
      <w:r>
        <w:t xml:space="preserve">Скорость сбора данных отображает текущую скорость обмена данными с устройства </w:t>
      </w:r>
      <w:r>
        <w:rPr>
          <w:lang w:val="en-US"/>
        </w:rPr>
        <w:t>L</w:t>
      </w:r>
      <w:r w:rsidRPr="008967A4">
        <w:t>-</w:t>
      </w:r>
      <w:r>
        <w:rPr>
          <w:lang w:val="en-US"/>
        </w:rPr>
        <w:t>Card</w:t>
      </w:r>
      <w:r w:rsidRPr="008967A4">
        <w:t xml:space="preserve"> </w:t>
      </w:r>
      <w:r>
        <w:rPr>
          <w:lang w:val="en-US"/>
        </w:rPr>
        <w:t>E</w:t>
      </w:r>
      <w:r w:rsidRPr="008967A4">
        <w:t>20-10</w:t>
      </w:r>
      <w:r>
        <w:t xml:space="preserve">. Нормальным показателем скорости сбора данных является частота не менее 2,3 МГц. </w:t>
      </w:r>
      <w:r w:rsidR="00C80D6A">
        <w:t>Если скорость сбора данных менее 2 МГц, убедитесь, что ваш компьютер работает исправно, не загружен другими программами, попробуйте перезапустить программу или компьютер.</w:t>
      </w:r>
    </w:p>
    <w:p w:rsidR="008967A4" w:rsidRPr="00310B91" w:rsidRDefault="008967A4" w:rsidP="008967A4"/>
    <w:p w:rsidR="003331D9" w:rsidRPr="009079BA" w:rsidRDefault="00350143" w:rsidP="008967A4">
      <w:pPr>
        <w:pStyle w:val="3"/>
      </w:pPr>
      <w:bookmarkStart w:id="8" w:name="_Toc1554333"/>
      <w:r>
        <w:t>4</w:t>
      </w:r>
      <w:r w:rsidR="009079BA">
        <w:t>.</w:t>
      </w:r>
      <w:r w:rsidR="009079BA" w:rsidRPr="009079BA">
        <w:t>2</w:t>
      </w:r>
      <w:r w:rsidR="00B0306F">
        <w:t xml:space="preserve"> Установка соединения </w:t>
      </w:r>
      <w:r w:rsidR="003331D9">
        <w:t>с электронным микроскопом</w:t>
      </w:r>
      <w:bookmarkEnd w:id="8"/>
    </w:p>
    <w:p w:rsidR="00C80D6A" w:rsidRDefault="00C80D6A" w:rsidP="009079BA">
      <w:r>
        <w:t xml:space="preserve">Выберите на электронном вакуумном микроскопе режим медленной развертки и установите количество строк в кадре равным 1600. </w:t>
      </w:r>
    </w:p>
    <w:p w:rsidR="008967A4" w:rsidRPr="008967A4" w:rsidRDefault="008967A4" w:rsidP="009079BA">
      <w:r>
        <w:t xml:space="preserve">Подключите устройство </w:t>
      </w:r>
      <w:r>
        <w:rPr>
          <w:lang w:val="en-US"/>
        </w:rPr>
        <w:t>L</w:t>
      </w:r>
      <w:r w:rsidRPr="008967A4">
        <w:t>-</w:t>
      </w:r>
      <w:r>
        <w:rPr>
          <w:lang w:val="en-US"/>
        </w:rPr>
        <w:t>Card</w:t>
      </w:r>
      <w:r w:rsidRPr="008967A4">
        <w:t xml:space="preserve"> </w:t>
      </w:r>
      <w:r>
        <w:rPr>
          <w:lang w:val="en-US"/>
        </w:rPr>
        <w:t>E</w:t>
      </w:r>
      <w:r w:rsidRPr="008967A4">
        <w:t>20-10</w:t>
      </w:r>
      <w:r>
        <w:t xml:space="preserve"> к компьютеру. В меню «Устройство» выберите пункт «</w:t>
      </w:r>
      <w:r>
        <w:rPr>
          <w:lang w:val="en-US"/>
        </w:rPr>
        <w:t>TESLA</w:t>
      </w:r>
      <w:r w:rsidRPr="008967A4">
        <w:t xml:space="preserve"> </w:t>
      </w:r>
      <w:r>
        <w:rPr>
          <w:lang w:val="en-US"/>
        </w:rPr>
        <w:t>BS</w:t>
      </w:r>
      <w:r w:rsidRPr="008967A4">
        <w:t>300</w:t>
      </w:r>
      <w:r>
        <w:t>»</w:t>
      </w:r>
      <w:r w:rsidRPr="008967A4">
        <w:t xml:space="preserve"> </w:t>
      </w:r>
      <w:r>
        <w:t xml:space="preserve">для установления соединения с устройством </w:t>
      </w:r>
      <w:r>
        <w:rPr>
          <w:lang w:val="en-US"/>
        </w:rPr>
        <w:t>L</w:t>
      </w:r>
      <w:r w:rsidRPr="008967A4">
        <w:t>-</w:t>
      </w:r>
      <w:r>
        <w:rPr>
          <w:lang w:val="en-US"/>
        </w:rPr>
        <w:t>Card</w:t>
      </w:r>
      <w:r w:rsidRPr="008967A4">
        <w:t xml:space="preserve"> </w:t>
      </w:r>
      <w:r>
        <w:rPr>
          <w:lang w:val="en-US"/>
        </w:rPr>
        <w:t>E</w:t>
      </w:r>
      <w:r w:rsidRPr="008967A4">
        <w:t>20-10</w:t>
      </w:r>
      <w:r>
        <w:t xml:space="preserve"> (рис. </w:t>
      </w:r>
      <w:r w:rsidR="00350143">
        <w:t>4</w:t>
      </w:r>
      <w:r>
        <w:t>.3).</w:t>
      </w:r>
    </w:p>
    <w:p w:rsidR="009079BA" w:rsidRDefault="009079BA" w:rsidP="008967A4">
      <w:pPr>
        <w:pStyle w:val="a8"/>
      </w:pPr>
      <w:r>
        <w:rPr>
          <w:noProof/>
          <w:lang w:eastAsia="ru-RU"/>
        </w:rPr>
        <w:drawing>
          <wp:inline distT="0" distB="0" distL="0" distR="0" wp14:anchorId="248C7562" wp14:editId="3B800413">
            <wp:extent cx="5934075" cy="3571875"/>
            <wp:effectExtent l="0" t="0" r="9525" b="9525"/>
            <wp:docPr id="3" name="Рисунок 3" descr="C:\Users\dkotlyar\AppData\Local\Microsoft\Windows\INetCache\Content.Word\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dkotlyar\AppData\Local\Microsoft\Windows\INetCache\Content.Word\13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7A4" w:rsidRDefault="008967A4" w:rsidP="008967A4">
      <w:pPr>
        <w:pStyle w:val="a8"/>
      </w:pPr>
      <w:r>
        <w:lastRenderedPageBreak/>
        <w:t xml:space="preserve">Рисунок </w:t>
      </w:r>
      <w:r w:rsidR="00350143">
        <w:t>4</w:t>
      </w:r>
      <w:r>
        <w:t>.3 – Установка соединения с устройством</w:t>
      </w:r>
    </w:p>
    <w:p w:rsidR="008967A4" w:rsidRDefault="00C80D6A" w:rsidP="008967A4">
      <w:r>
        <w:t>Произведите сброс характеристики сигнала и дождитесь полного прохождения луча по всему кадру. Откройте характеристики сигнала и запишите полученные данные в «Параметры». В случае линейного искажения сигнала, недостаточной яркости или контрастности изображения, отредактируйте введенные параметры вручную по своему усмотрению. Подтвердите введенные параметры.</w:t>
      </w:r>
    </w:p>
    <w:p w:rsidR="00C80D6A" w:rsidRDefault="00C80D6A" w:rsidP="008967A4">
      <w:r>
        <w:t>Параметры сохраняются автоматически рядом с файлом программы. Повторная настройка параметров сигнала при следующем включении программы не требуется. Проводите дальнейшую настройку параметров сигнала по своему усмотрению.</w:t>
      </w:r>
    </w:p>
    <w:p w:rsidR="00EA3335" w:rsidRDefault="00EA3335" w:rsidP="008967A4"/>
    <w:p w:rsidR="00EA3335" w:rsidRDefault="00EA3335" w:rsidP="00EA3335">
      <w:pPr>
        <w:pStyle w:val="3"/>
      </w:pPr>
      <w:bookmarkStart w:id="9" w:name="_Toc1554334"/>
      <w:r>
        <w:t>4.3 Работа с электронным вакуумным микроскопом</w:t>
      </w:r>
      <w:bookmarkEnd w:id="9"/>
    </w:p>
    <w:p w:rsidR="00EA3335" w:rsidRDefault="00EA3335" w:rsidP="00EA3335">
      <w:r>
        <w:t xml:space="preserve">Выберите на электронном вакуумном микроскопе режим медленной развертки и установите количество строк в кадре равным 200 или 400 для комфортной скорости обновления изображения на экране программы. </w:t>
      </w:r>
    </w:p>
    <w:p w:rsidR="00EA3335" w:rsidRDefault="00EA3335" w:rsidP="00EA3335">
      <w:r>
        <w:t xml:space="preserve">Установите исследуемый объект в камере микроскопа так, чтобы его хорошо было видно на экране программы. Установите яркость и контрастность изображения на микроскопе, в случае необходимости также отредактируйте параметры белого и чёрного цвета в «Параметрах». </w:t>
      </w:r>
    </w:p>
    <w:p w:rsidR="00EA3335" w:rsidRPr="00EA3335" w:rsidRDefault="00EA3335" w:rsidP="00EA3335">
      <w:r>
        <w:t>Выберите на электронном микроскопе количество строк в кадре равным 1600 для наилучшего качество получаемого изображения, дождитесь нескольких проходов луча по экрану и сохраните полученное изображение на компьютер.</w:t>
      </w:r>
    </w:p>
    <w:p w:rsidR="00C80D6A" w:rsidRDefault="00C80D6A" w:rsidP="008967A4"/>
    <w:p w:rsidR="00933D79" w:rsidRDefault="00933D79" w:rsidP="00933D79">
      <w:pPr>
        <w:pStyle w:val="2"/>
      </w:pPr>
      <w:bookmarkStart w:id="10" w:name="_Toc1554335"/>
      <w:r w:rsidRPr="00933D79">
        <w:t xml:space="preserve">5 </w:t>
      </w:r>
      <w:r>
        <w:t>Структурная схема устройства</w:t>
      </w:r>
      <w:bookmarkEnd w:id="10"/>
    </w:p>
    <w:p w:rsidR="00933D79" w:rsidRDefault="00933D79" w:rsidP="008967A4">
      <w:r>
        <w:t>На рисунке 5.1 приведена структурная схема устройства электронного вакуумного микроскопа, отображающая основную часть произведенных доработок электрических схем при выполнении работ по модернизации микроскопа.</w:t>
      </w:r>
    </w:p>
    <w:p w:rsidR="00933D79" w:rsidRDefault="00933D79" w:rsidP="00933D79">
      <w:r>
        <w:t xml:space="preserve">Сигналы кадровой и строчной развертки взяты с соответствующих электрических плат микроскопа. Видеосигнал взят с платы формирования видеосигнала. </w:t>
      </w:r>
    </w:p>
    <w:p w:rsidR="00933D79" w:rsidRDefault="00933D79" w:rsidP="00933D79">
      <w:r>
        <w:t xml:space="preserve">Согласующее устройство приводит сигнал с платы микроскопа к требуемому </w:t>
      </w:r>
      <w:r>
        <w:t xml:space="preserve">уровню </w:t>
      </w:r>
      <w:r>
        <w:t xml:space="preserve">сигнала положительной полярности. Для АЦП </w:t>
      </w:r>
      <w:r>
        <w:rPr>
          <w:lang w:val="en-US"/>
        </w:rPr>
        <w:t>L</w:t>
      </w:r>
      <w:r w:rsidRPr="00933D79">
        <w:t>-</w:t>
      </w:r>
      <w:r>
        <w:rPr>
          <w:lang w:val="en-US"/>
        </w:rPr>
        <w:t>Card</w:t>
      </w:r>
      <w:r w:rsidRPr="00933D79">
        <w:t xml:space="preserve"> </w:t>
      </w:r>
      <w:r>
        <w:rPr>
          <w:lang w:val="en-US"/>
        </w:rPr>
        <w:t>E</w:t>
      </w:r>
      <w:r w:rsidRPr="00933D79">
        <w:t xml:space="preserve">20-10 </w:t>
      </w:r>
      <w:r>
        <w:t xml:space="preserve">уровень сигнала лежит в диапазоне от 0 до 3 В. </w:t>
      </w:r>
    </w:p>
    <w:p w:rsidR="00933D79" w:rsidRDefault="005A6878" w:rsidP="00933D79">
      <w:pPr>
        <w:pStyle w:val="a8"/>
      </w:pPr>
      <w:r>
        <w:object w:dxaOrig="11955" w:dyaOrig="5145">
          <v:shape id="_x0000_i1041" type="#_x0000_t75" style="width:467.25pt;height:201pt" o:ole="">
            <v:imagedata r:id="rId22" o:title=""/>
          </v:shape>
          <o:OLEObject Type="Embed" ProgID="Visio.Drawing.15" ShapeID="_x0000_i1041" DrawAspect="Content" ObjectID="_1612167073" r:id="rId23"/>
        </w:object>
      </w:r>
    </w:p>
    <w:p w:rsidR="00933D79" w:rsidRPr="00933D79" w:rsidRDefault="00933D79" w:rsidP="00933D79">
      <w:pPr>
        <w:pStyle w:val="a8"/>
      </w:pPr>
      <w:r>
        <w:t xml:space="preserve">Рисунок 5.1 – Структурная схема устройство согласования и оцифровки сигналов с микроскопа </w:t>
      </w:r>
      <w:r>
        <w:rPr>
          <w:lang w:val="en-US"/>
        </w:rPr>
        <w:t>TESLA</w:t>
      </w:r>
      <w:r w:rsidRPr="00933D79">
        <w:t>-</w:t>
      </w:r>
      <w:r>
        <w:rPr>
          <w:lang w:val="en-US"/>
        </w:rPr>
        <w:t>BS</w:t>
      </w:r>
      <w:r w:rsidRPr="00933D79">
        <w:t>300</w:t>
      </w:r>
    </w:p>
    <w:p w:rsidR="00C80D6A" w:rsidRDefault="00C80D6A" w:rsidP="00C80D6A">
      <w:pPr>
        <w:pStyle w:val="2"/>
      </w:pPr>
      <w:bookmarkStart w:id="11" w:name="_Toc1554336"/>
      <w:r>
        <w:t>Сведения о разработчиках</w:t>
      </w:r>
      <w:bookmarkEnd w:id="11"/>
    </w:p>
    <w:p w:rsidR="00C80D6A" w:rsidRPr="008967A4" w:rsidRDefault="00C80D6A" w:rsidP="00350143">
      <w:r>
        <w:t xml:space="preserve">Программа </w:t>
      </w:r>
      <w:r w:rsidR="00350143">
        <w:t xml:space="preserve">и инструкция по эксплуатации </w:t>
      </w:r>
      <w:r>
        <w:t>подготовлен</w:t>
      </w:r>
      <w:r w:rsidR="00350143">
        <w:t>ы</w:t>
      </w:r>
      <w:r>
        <w:t xml:space="preserve"> на кафедре «Вычислительные системы» факультета «Радиоэлектроники и информатики»</w:t>
      </w:r>
      <w:r w:rsidR="00350143">
        <w:t xml:space="preserve">. Авторы: </w:t>
      </w:r>
      <w:proofErr w:type="spellStart"/>
      <w:r w:rsidR="00350143">
        <w:t>Ломанов</w:t>
      </w:r>
      <w:proofErr w:type="spellEnd"/>
      <w:r w:rsidR="00350143">
        <w:t xml:space="preserve"> А. Н., Безруков П. Л., Котляр Д. И.</w:t>
      </w:r>
    </w:p>
    <w:sectPr w:rsidR="00C80D6A" w:rsidRPr="008967A4" w:rsidSect="004E7C77">
      <w:footerReference w:type="default" r:id="rId24"/>
      <w:footerReference w:type="first" r:id="rId25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66D1" w:rsidRDefault="002E66D1" w:rsidP="004E7C77">
      <w:r>
        <w:separator/>
      </w:r>
    </w:p>
  </w:endnote>
  <w:endnote w:type="continuationSeparator" w:id="0">
    <w:p w:rsidR="002E66D1" w:rsidRDefault="002E66D1" w:rsidP="004E7C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53871296"/>
      <w:docPartObj>
        <w:docPartGallery w:val="Page Numbers (Bottom of Page)"/>
        <w:docPartUnique/>
      </w:docPartObj>
    </w:sdtPr>
    <w:sdtEndPr/>
    <w:sdtContent>
      <w:p w:rsidR="004E7C77" w:rsidRDefault="004E7C7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B78B5">
          <w:rPr>
            <w:noProof/>
          </w:rPr>
          <w:t>15</w:t>
        </w:r>
        <w:r>
          <w:fldChar w:fldCharType="end"/>
        </w:r>
      </w:p>
    </w:sdtContent>
  </w:sdt>
  <w:p w:rsidR="004E7C77" w:rsidRDefault="004E7C7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7C77" w:rsidRDefault="004E7C77" w:rsidP="004E7C77">
    <w:pPr>
      <w:pStyle w:val="a5"/>
      <w:ind w:firstLine="0"/>
      <w:jc w:val="center"/>
    </w:pPr>
    <w:r>
      <w:t>Рыбинск, 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66D1" w:rsidRDefault="002E66D1" w:rsidP="004E7C77">
      <w:r>
        <w:separator/>
      </w:r>
    </w:p>
  </w:footnote>
  <w:footnote w:type="continuationSeparator" w:id="0">
    <w:p w:rsidR="002E66D1" w:rsidRDefault="002E66D1" w:rsidP="004E7C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535104"/>
    <w:multiLevelType w:val="hybridMultilevel"/>
    <w:tmpl w:val="7D405C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1D37D8D"/>
    <w:multiLevelType w:val="hybridMultilevel"/>
    <w:tmpl w:val="C0EA5BC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7">
      <w:start w:val="1"/>
      <w:numFmt w:val="lowerLetter"/>
      <w:lvlText w:val="%2)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B94431D"/>
    <w:multiLevelType w:val="hybridMultilevel"/>
    <w:tmpl w:val="CF56A270"/>
    <w:lvl w:ilvl="0" w:tplc="04190017">
      <w:start w:val="1"/>
      <w:numFmt w:val="lowerLetter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" w15:restartNumberingAfterBreak="0">
    <w:nsid w:val="23CD2A7A"/>
    <w:multiLevelType w:val="hybridMultilevel"/>
    <w:tmpl w:val="68FCE18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92B1F69"/>
    <w:multiLevelType w:val="hybridMultilevel"/>
    <w:tmpl w:val="5FD84DB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02B2A4E"/>
    <w:multiLevelType w:val="hybridMultilevel"/>
    <w:tmpl w:val="69321E0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2D01851"/>
    <w:multiLevelType w:val="hybridMultilevel"/>
    <w:tmpl w:val="2522CF6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7671C95"/>
    <w:multiLevelType w:val="hybridMultilevel"/>
    <w:tmpl w:val="4E8268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980326D"/>
    <w:multiLevelType w:val="hybridMultilevel"/>
    <w:tmpl w:val="7A70879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5F1319AA"/>
    <w:multiLevelType w:val="hybridMultilevel"/>
    <w:tmpl w:val="6D8637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78A9301C"/>
    <w:multiLevelType w:val="hybridMultilevel"/>
    <w:tmpl w:val="B74456B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7">
      <w:start w:val="1"/>
      <w:numFmt w:val="lowerLetter"/>
      <w:lvlText w:val="%2)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7"/>
  </w:num>
  <w:num w:numId="2">
    <w:abstractNumId w:val="9"/>
  </w:num>
  <w:num w:numId="3">
    <w:abstractNumId w:val="4"/>
  </w:num>
  <w:num w:numId="4">
    <w:abstractNumId w:val="0"/>
  </w:num>
  <w:num w:numId="5">
    <w:abstractNumId w:val="3"/>
  </w:num>
  <w:num w:numId="6">
    <w:abstractNumId w:val="10"/>
  </w:num>
  <w:num w:numId="7">
    <w:abstractNumId w:val="1"/>
  </w:num>
  <w:num w:numId="8">
    <w:abstractNumId w:val="2"/>
  </w:num>
  <w:num w:numId="9">
    <w:abstractNumId w:val="6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7C77"/>
    <w:rsid w:val="00022EE9"/>
    <w:rsid w:val="000775A2"/>
    <w:rsid w:val="000933AA"/>
    <w:rsid w:val="00295CF2"/>
    <w:rsid w:val="002E66D1"/>
    <w:rsid w:val="00310B91"/>
    <w:rsid w:val="003331D9"/>
    <w:rsid w:val="00350143"/>
    <w:rsid w:val="004848F8"/>
    <w:rsid w:val="004979F9"/>
    <w:rsid w:val="004D2D76"/>
    <w:rsid w:val="004E7C77"/>
    <w:rsid w:val="004F72A5"/>
    <w:rsid w:val="005378CB"/>
    <w:rsid w:val="005A6878"/>
    <w:rsid w:val="005E56DB"/>
    <w:rsid w:val="006536AB"/>
    <w:rsid w:val="0071204D"/>
    <w:rsid w:val="00794377"/>
    <w:rsid w:val="007B5504"/>
    <w:rsid w:val="00886223"/>
    <w:rsid w:val="008967A4"/>
    <w:rsid w:val="008B78B5"/>
    <w:rsid w:val="009079BA"/>
    <w:rsid w:val="00933D79"/>
    <w:rsid w:val="00975231"/>
    <w:rsid w:val="00982BFB"/>
    <w:rsid w:val="00B0306F"/>
    <w:rsid w:val="00B90E2A"/>
    <w:rsid w:val="00C0343A"/>
    <w:rsid w:val="00C75067"/>
    <w:rsid w:val="00C80D6A"/>
    <w:rsid w:val="00EA3335"/>
    <w:rsid w:val="00F73C23"/>
    <w:rsid w:val="00FB5A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38FEAF"/>
  <w15:chartTrackingRefBased/>
  <w15:docId w15:val="{57B583F7-F3C7-4E16-A65A-BE23A068CE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A3335"/>
    <w:pPr>
      <w:spacing w:before="120" w:after="12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50143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75067"/>
    <w:pPr>
      <w:keepNext/>
      <w:keepLines/>
      <w:spacing w:before="240" w:line="360" w:lineRule="auto"/>
      <w:outlineLvl w:val="1"/>
    </w:pPr>
    <w:rPr>
      <w:rFonts w:eastAsiaTheme="majorEastAsia" w:cstheme="majorBidi"/>
      <w:sz w:val="3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75067"/>
    <w:pPr>
      <w:keepNext/>
      <w:keepLines/>
      <w:spacing w:line="360" w:lineRule="auto"/>
      <w:outlineLvl w:val="2"/>
    </w:pPr>
    <w:rPr>
      <w:rFonts w:eastAsiaTheme="majorEastAsia" w:cstheme="majorBidi"/>
      <w:sz w:val="32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75067"/>
    <w:pPr>
      <w:keepNext/>
      <w:keepLines/>
      <w:spacing w:before="40" w:line="360" w:lineRule="auto"/>
      <w:outlineLvl w:val="3"/>
    </w:pPr>
    <w:rPr>
      <w:rFonts w:eastAsiaTheme="majorEastAsia" w:cstheme="majorBidi"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C75067"/>
    <w:rPr>
      <w:rFonts w:ascii="Times New Roman" w:eastAsiaTheme="majorEastAsia" w:hAnsi="Times New Roman" w:cstheme="majorBidi"/>
      <w:sz w:val="36"/>
      <w:szCs w:val="26"/>
    </w:rPr>
  </w:style>
  <w:style w:type="character" w:customStyle="1" w:styleId="30">
    <w:name w:val="Заголовок 3 Знак"/>
    <w:basedOn w:val="a0"/>
    <w:link w:val="3"/>
    <w:uiPriority w:val="9"/>
    <w:rsid w:val="00C75067"/>
    <w:rPr>
      <w:rFonts w:ascii="Times New Roman" w:eastAsiaTheme="majorEastAsia" w:hAnsi="Times New Roman" w:cstheme="majorBidi"/>
      <w:sz w:val="32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C75067"/>
    <w:rPr>
      <w:rFonts w:ascii="Times New Roman" w:eastAsiaTheme="majorEastAsia" w:hAnsi="Times New Roman" w:cstheme="majorBidi"/>
      <w:iCs/>
      <w:sz w:val="28"/>
    </w:rPr>
  </w:style>
  <w:style w:type="paragraph" w:styleId="a3">
    <w:name w:val="header"/>
    <w:basedOn w:val="a"/>
    <w:link w:val="a4"/>
    <w:uiPriority w:val="99"/>
    <w:unhideWhenUsed/>
    <w:rsid w:val="004E7C7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4E7C77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4E7C7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4E7C77"/>
    <w:rPr>
      <w:rFonts w:ascii="Times New Roman" w:hAnsi="Times New Roman"/>
      <w:sz w:val="28"/>
    </w:rPr>
  </w:style>
  <w:style w:type="paragraph" w:styleId="a7">
    <w:name w:val="List Paragraph"/>
    <w:basedOn w:val="a"/>
    <w:uiPriority w:val="34"/>
    <w:qFormat/>
    <w:rsid w:val="00FB5AC5"/>
    <w:pPr>
      <w:ind w:left="720"/>
      <w:contextualSpacing/>
    </w:pPr>
  </w:style>
  <w:style w:type="paragraph" w:customStyle="1" w:styleId="a8">
    <w:name w:val="Рисунок"/>
    <w:basedOn w:val="a"/>
    <w:next w:val="a"/>
    <w:qFormat/>
    <w:rsid w:val="004979F9"/>
    <w:pPr>
      <w:spacing w:before="240" w:after="240"/>
      <w:ind w:firstLine="0"/>
      <w:contextualSpacing/>
      <w:jc w:val="center"/>
    </w:pPr>
  </w:style>
  <w:style w:type="character" w:customStyle="1" w:styleId="10">
    <w:name w:val="Заголовок 1 Знак"/>
    <w:basedOn w:val="a0"/>
    <w:link w:val="1"/>
    <w:uiPriority w:val="9"/>
    <w:rsid w:val="0035014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350143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350143"/>
    <w:pPr>
      <w:tabs>
        <w:tab w:val="right" w:leader="dot" w:pos="9345"/>
      </w:tabs>
      <w:spacing w:after="100"/>
      <w:ind w:left="280" w:firstLine="4"/>
    </w:pPr>
  </w:style>
  <w:style w:type="paragraph" w:styleId="31">
    <w:name w:val="toc 3"/>
    <w:basedOn w:val="a"/>
    <w:next w:val="a"/>
    <w:autoRedefine/>
    <w:uiPriority w:val="39"/>
    <w:unhideWhenUsed/>
    <w:rsid w:val="00350143"/>
    <w:pPr>
      <w:tabs>
        <w:tab w:val="right" w:leader="dot" w:pos="9345"/>
      </w:tabs>
      <w:spacing w:after="100"/>
      <w:ind w:left="560" w:firstLine="7"/>
    </w:pPr>
  </w:style>
  <w:style w:type="character" w:styleId="aa">
    <w:name w:val="Hyperlink"/>
    <w:basedOn w:val="a0"/>
    <w:uiPriority w:val="99"/>
    <w:unhideWhenUsed/>
    <w:rsid w:val="0035014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_________Microsoft_Visio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8E5859-2E8F-44D3-8DDD-315DBB72FE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15</Pages>
  <Words>1580</Words>
  <Characters>9009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tlyar</dc:creator>
  <cp:keywords/>
  <dc:description/>
  <cp:lastModifiedBy>Kotlyar</cp:lastModifiedBy>
  <cp:revision>13</cp:revision>
  <cp:lastPrinted>2019-02-19T19:02:00Z</cp:lastPrinted>
  <dcterms:created xsi:type="dcterms:W3CDTF">2019-02-18T09:52:00Z</dcterms:created>
  <dcterms:modified xsi:type="dcterms:W3CDTF">2019-02-20T08:25:00Z</dcterms:modified>
</cp:coreProperties>
</file>